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C6F69C" w14:textId="77777777" w:rsidR="00CC68AF" w:rsidRDefault="006356CC">
      <w:pPr>
        <w:ind w:left="-720" w:right="-720"/>
        <w:rPr>
          <w:rFonts w:ascii="Roboto" w:eastAsia="Roboto" w:hAnsi="Roboto" w:cs="Roboto"/>
          <w:sz w:val="28"/>
          <w:szCs w:val="28"/>
        </w:rPr>
      </w:pPr>
      <w:r>
        <w:rPr>
          <w:rFonts w:ascii="Roboto" w:eastAsia="Roboto" w:hAnsi="Roboto" w:cs="Roboto"/>
          <w:sz w:val="28"/>
          <w:szCs w:val="28"/>
        </w:rPr>
        <w:t>Customer Requirements Specification</w:t>
      </w:r>
    </w:p>
    <w:p w14:paraId="00EF846F" w14:textId="77777777" w:rsidR="00CC68AF" w:rsidRDefault="006356CC">
      <w:pPr>
        <w:ind w:left="-720" w:right="-720"/>
        <w:rPr>
          <w:rFonts w:ascii="Roboto Light" w:eastAsia="Roboto Light" w:hAnsi="Roboto Light" w:cs="Roboto Light"/>
          <w:color w:val="1155CC"/>
          <w:sz w:val="16"/>
          <w:szCs w:val="16"/>
        </w:rPr>
      </w:pPr>
      <w:r>
        <w:rPr>
          <w:rFonts w:ascii="Roboto" w:eastAsia="Roboto" w:hAnsi="Roboto" w:cs="Roboto"/>
          <w:b/>
          <w:color w:val="3C78D8"/>
          <w:sz w:val="82"/>
          <w:szCs w:val="82"/>
        </w:rPr>
        <w:t>Speed Bump MobileApp</w:t>
      </w:r>
    </w:p>
    <w:p w14:paraId="7FB84DEB" w14:textId="6C703FE4" w:rsidR="00CC68AF" w:rsidRDefault="006356CC">
      <w:pPr>
        <w:bidi/>
        <w:ind w:left="-720" w:right="-720"/>
        <w:jc w:val="center"/>
        <w:rPr>
          <w:b/>
          <w:sz w:val="42"/>
          <w:szCs w:val="42"/>
        </w:rPr>
      </w:pPr>
      <w:r>
        <w:rPr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  <w:r w:rsidR="002C1FDC">
        <w:rPr>
          <w:b/>
          <w:rtl/>
        </w:rPr>
        <w:t>ــــــــــــــ</w:t>
      </w:r>
      <w:r>
        <w:rPr>
          <w:b/>
          <w:rtl/>
        </w:rPr>
        <w:t>ــــــــــــــــــ</w:t>
      </w:r>
    </w:p>
    <w:p w14:paraId="5C922808" w14:textId="77777777" w:rsidR="00CC68AF" w:rsidRDefault="00CC68AF">
      <w:pPr>
        <w:rPr>
          <w:b/>
          <w:sz w:val="32"/>
          <w:szCs w:val="32"/>
        </w:rPr>
      </w:pPr>
    </w:p>
    <w:p w14:paraId="6E16A36E" w14:textId="77777777" w:rsidR="00CC68AF" w:rsidRPr="002C1FDC" w:rsidRDefault="006356CC">
      <w:pPr>
        <w:rPr>
          <w:sz w:val="36"/>
          <w:szCs w:val="36"/>
        </w:rPr>
      </w:pPr>
      <w:r w:rsidRPr="002C1FDC">
        <w:rPr>
          <w:b/>
          <w:sz w:val="36"/>
          <w:szCs w:val="36"/>
        </w:rPr>
        <w:t>Table of Contents</w:t>
      </w:r>
    </w:p>
    <w:bookmarkStart w:id="0" w:name="_Toc46522356" w:displacedByCustomXml="next"/>
    <w:sdt>
      <w:sdtPr>
        <w:rPr>
          <w:rFonts w:ascii="Arial" w:eastAsia="Arial" w:hAnsi="Arial" w:cs="Arial"/>
          <w:b w:val="0"/>
          <w:bCs w:val="0"/>
          <w:color w:val="auto"/>
          <w:sz w:val="22"/>
          <w:szCs w:val="22"/>
          <w:lang w:val="en" w:eastAsia="en-US"/>
        </w:rPr>
        <w:id w:val="4304723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BD53B88" w14:textId="584FEA15" w:rsidR="002C1FDC" w:rsidRPr="002C1FDC" w:rsidRDefault="002C1FDC">
          <w:pPr>
            <w:pStyle w:val="TOCHeading"/>
            <w:rPr>
              <w:rFonts w:asciiTheme="majorBidi" w:hAnsiTheme="majorBidi"/>
              <w:sz w:val="56"/>
              <w:szCs w:val="56"/>
            </w:rPr>
          </w:pPr>
          <w:r w:rsidRPr="002C1FDC">
            <w:rPr>
              <w:rFonts w:asciiTheme="majorBidi" w:hAnsiTheme="majorBidi"/>
              <w:sz w:val="56"/>
              <w:szCs w:val="56"/>
            </w:rPr>
            <w:t>Contents</w:t>
          </w:r>
        </w:p>
        <w:p w14:paraId="1A3C12C4" w14:textId="77777777" w:rsidR="002C1FDC" w:rsidRPr="002C1FDC" w:rsidRDefault="002C1FDC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0212020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Document Status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0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1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DA898F0" w14:textId="77777777" w:rsidR="002C1FDC" w:rsidRPr="002C1FDC" w:rsidRDefault="007543E6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1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Document History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1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17FFD75A" w14:textId="77777777" w:rsidR="002C1FDC" w:rsidRPr="002C1FDC" w:rsidRDefault="007543E6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2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Reference Document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2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CF558F5" w14:textId="77777777" w:rsidR="002C1FDC" w:rsidRPr="002C1FDC" w:rsidRDefault="007543E6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3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Project Description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3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B6290DB" w14:textId="77777777" w:rsidR="002C1FDC" w:rsidRPr="002C1FDC" w:rsidRDefault="007543E6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4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Definition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4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F5C2A4E" w14:textId="77777777" w:rsidR="002C1FDC" w:rsidRPr="002C1FDC" w:rsidRDefault="007543E6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5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Features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5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5DCFB8D8" w14:textId="77777777" w:rsidR="002C1FDC" w:rsidRPr="002C1FDC" w:rsidRDefault="007543E6">
          <w:pPr>
            <w:pStyle w:val="TOC3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6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Key Elements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6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3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4F30D64" w14:textId="77777777" w:rsidR="002C1FDC" w:rsidRPr="002C1FDC" w:rsidRDefault="007543E6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7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System Context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7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3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B555D69" w14:textId="77777777" w:rsidR="002C1FDC" w:rsidRPr="002C1FDC" w:rsidRDefault="007543E6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8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CRS Requirements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8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4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14ED8C2B" w14:textId="77777777" w:rsidR="002C1FDC" w:rsidRPr="002C1FDC" w:rsidRDefault="007543E6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9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General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9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4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8270D62" w14:textId="77777777" w:rsidR="002C1FDC" w:rsidRPr="002C1FDC" w:rsidRDefault="007543E6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30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Basic Plan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30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5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D39588C" w14:textId="77777777" w:rsidR="002C1FDC" w:rsidRDefault="007543E6">
          <w:pPr>
            <w:pStyle w:val="TOC2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20212031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Premium Plan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31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6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3E59BEDA" w14:textId="6C06B4B8" w:rsidR="002C1FDC" w:rsidRDefault="002C1FDC">
          <w:r>
            <w:rPr>
              <w:b/>
              <w:bCs/>
              <w:noProof/>
            </w:rPr>
            <w:fldChar w:fldCharType="end"/>
          </w:r>
        </w:p>
      </w:sdtContent>
    </w:sdt>
    <w:p w14:paraId="597C31C9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1" w:name="_Toc120212020"/>
      <w:r w:rsidRPr="002C1FDC">
        <w:rPr>
          <w:color w:val="548DD4" w:themeColor="text2" w:themeTint="99"/>
        </w:rPr>
        <w:t>Document Status:</w:t>
      </w:r>
      <w:bookmarkEnd w:id="1"/>
      <w:r w:rsidRPr="002C1FDC">
        <w:rPr>
          <w:color w:val="548DD4" w:themeColor="text2" w:themeTint="99"/>
        </w:rPr>
        <w:t xml:space="preserve"> </w:t>
      </w:r>
      <w:bookmarkEnd w:id="0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995"/>
        <w:gridCol w:w="3682"/>
        <w:gridCol w:w="3683"/>
      </w:tblGrid>
      <w:tr w:rsidR="006F7C9C" w14:paraId="74D62C22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8EDC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F142F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O_SB_CRS_MobileApp</w:t>
            </w:r>
          </w:p>
        </w:tc>
      </w:tr>
      <w:tr w:rsidR="006F7C9C" w14:paraId="2D0530C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805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9937F9" w14:textId="36AEC464" w:rsidR="00CC68AF" w:rsidRDefault="00EB5DEC">
            <w:pPr>
              <w:widowControl w:val="0"/>
              <w:spacing w:line="240" w:lineRule="auto"/>
              <w:jc w:val="center"/>
            </w:pPr>
            <w:r>
              <w:t>V1.3</w:t>
            </w:r>
          </w:p>
        </w:tc>
      </w:tr>
      <w:tr w:rsidR="006F7C9C" w14:paraId="02AA451D" w14:textId="77777777" w:rsidTr="00203BAC">
        <w:trPr>
          <w:trHeight w:val="402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2C727F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36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313AD1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roposed</w:t>
            </w:r>
          </w:p>
        </w:tc>
      </w:tr>
      <w:tr w:rsidR="006F7C9C" w14:paraId="3F845B4D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2A0D33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49490D" w14:textId="0088C335" w:rsidR="00CC68AF" w:rsidRDefault="00203BAC" w:rsidP="00203BAC">
            <w:pPr>
              <w:widowControl w:val="0"/>
              <w:spacing w:line="240" w:lineRule="auto"/>
            </w:pPr>
            <w:r>
              <w:t xml:space="preserve">                         </w:t>
            </w:r>
            <w:r w:rsidR="00EB5DEC">
              <w:t xml:space="preserve">                             MM</w:t>
            </w:r>
          </w:p>
        </w:tc>
      </w:tr>
      <w:tr w:rsidR="006F7C9C" w14:paraId="19EC0DC6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AF822C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lastRenderedPageBreak/>
              <w:t>Dat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21ACBA" w14:textId="1EABABE5" w:rsidR="00CC68AF" w:rsidRDefault="00EB5DEC">
            <w:pPr>
              <w:widowControl w:val="0"/>
              <w:spacing w:line="240" w:lineRule="auto"/>
              <w:jc w:val="center"/>
            </w:pPr>
            <w:r>
              <w:t>[30</w:t>
            </w:r>
            <w:r w:rsidR="00203BAC">
              <w:t>/11/2022]</w:t>
            </w:r>
          </w:p>
        </w:tc>
      </w:tr>
      <w:tr w:rsidR="008E6826" w:rsidRPr="002454D0" w14:paraId="18062C0A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198F67" w14:textId="77777777" w:rsidR="008E6826" w:rsidRPr="008E6826" w:rsidRDefault="008E682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bookmarkStart w:id="2" w:name="_Toc1461831178"/>
            <w:r w:rsidRPr="008E6826">
              <w:rPr>
                <w:rFonts w:asciiTheme="minorBidi" w:hAnsiTheme="minorBidi" w:cstheme="minorBidi"/>
                <w:b/>
              </w:rPr>
              <w:t>Team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9F646A" w14:textId="579B0E2E" w:rsidR="008E6826" w:rsidRPr="00390471" w:rsidRDefault="00EB5DEC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>
              <w:rPr>
                <w:color w:val="000000"/>
              </w:rPr>
              <w:t>MM</w:t>
            </w: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CDC3C68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  <w:tr w:rsidR="00287A06" w:rsidRPr="002454D0" w14:paraId="0818F7C2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D42F55" w14:textId="77777777" w:rsidR="00287A06" w:rsidRPr="008E6826" w:rsidRDefault="00287A0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r w:rsidRPr="008E6826">
              <w:rPr>
                <w:rFonts w:asciiTheme="minorBidi" w:hAnsiTheme="minorBidi" w:cstheme="minorBidi"/>
                <w:b/>
              </w:rPr>
              <w:t>Mentor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28B675" w14:textId="29BEF6F2" w:rsidR="00287A06" w:rsidRPr="00390471" w:rsidRDefault="00287A06" w:rsidP="00287A06">
            <w:pPr>
              <w:widowControl w:val="0"/>
              <w:tabs>
                <w:tab w:val="left" w:pos="705"/>
              </w:tabs>
              <w:spacing w:line="240" w:lineRule="auto"/>
              <w:rPr>
                <w:rFonts w:asciiTheme="majorBidi" w:hAnsiTheme="majorBidi"/>
              </w:rPr>
            </w:pPr>
            <w:r>
              <w:rPr>
                <w:color w:val="000000"/>
              </w:rPr>
              <w:t xml:space="preserve">               </w:t>
            </w:r>
            <w:proofErr w:type="spellStart"/>
            <w:r>
              <w:rPr>
                <w:color w:val="000000"/>
              </w:rPr>
              <w:t>Esra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bdelnaby</w:t>
            </w:r>
            <w:proofErr w:type="spellEnd"/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EC7388" w14:textId="77777777" w:rsidR="00287A0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  <w:tr w:rsidR="00287A06" w:rsidRPr="002454D0" w14:paraId="7C10B578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E58EAA" w14:textId="77777777" w:rsidR="00287A06" w:rsidRPr="008E6826" w:rsidRDefault="00287A0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r w:rsidRPr="008E6826">
              <w:rPr>
                <w:rFonts w:asciiTheme="minorBidi" w:hAnsiTheme="minorBidi" w:cstheme="minorBidi"/>
                <w:b/>
              </w:rPr>
              <w:t>Final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9EEAA5" w14:textId="01E783FB" w:rsidR="00287A0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proofErr w:type="spellStart"/>
            <w:r>
              <w:rPr>
                <w:color w:val="000000"/>
              </w:rPr>
              <w:t>Esra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bdelnaby</w:t>
            </w:r>
            <w:proofErr w:type="spellEnd"/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89CA272" w14:textId="77777777" w:rsidR="00287A0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</w:tbl>
    <w:p w14:paraId="0FD9333C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3" w:name="_Toc120212021"/>
      <w:r w:rsidRPr="002C1FDC">
        <w:rPr>
          <w:color w:val="548DD4" w:themeColor="text2" w:themeTint="99"/>
        </w:rPr>
        <w:t>Document History:</w:t>
      </w:r>
      <w:bookmarkEnd w:id="3"/>
      <w:r w:rsidRPr="002C1FDC">
        <w:rPr>
          <w:color w:val="548DD4" w:themeColor="text2" w:themeTint="99"/>
        </w:rPr>
        <w:t xml:space="preserve"> </w:t>
      </w:r>
      <w:bookmarkEnd w:id="2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320"/>
        <w:gridCol w:w="2100"/>
        <w:gridCol w:w="2235"/>
        <w:gridCol w:w="3705"/>
      </w:tblGrid>
      <w:tr w:rsidR="006F7C9C" w14:paraId="34F594CC" w14:textId="77777777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8F312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21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5D936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223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EC1E3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041B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hange</w:t>
            </w:r>
          </w:p>
        </w:tc>
      </w:tr>
      <w:tr w:rsidR="008266E8" w14:paraId="6909B9F7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5A19F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A414D8" w14:textId="3130B1C0" w:rsidR="00CC68AF" w:rsidRDefault="00EB5DEC">
            <w:pPr>
              <w:widowControl w:val="0"/>
              <w:spacing w:line="240" w:lineRule="auto"/>
              <w:jc w:val="center"/>
            </w:pPr>
            <w:r>
              <w:t>MM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C067B4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[29/10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5737EF" w14:textId="77777777" w:rsidR="00CC68AF" w:rsidRDefault="006356CC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Initial Creation</w:t>
            </w:r>
          </w:p>
        </w:tc>
      </w:tr>
      <w:tr w:rsidR="008266E8" w14:paraId="56FC63B6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1968B" w14:textId="63210374" w:rsidR="00540CC7" w:rsidRDefault="00203BAC">
            <w:pPr>
              <w:widowControl w:val="0"/>
              <w:spacing w:line="240" w:lineRule="auto"/>
              <w:jc w:val="center"/>
            </w:pPr>
            <w:r>
              <w:t>1.1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391E8C" w14:textId="0ED31870" w:rsidR="00540CC7" w:rsidRDefault="00287A06" w:rsidP="00287A06">
            <w:pPr>
              <w:widowControl w:val="0"/>
              <w:spacing w:line="240" w:lineRule="auto"/>
            </w:pPr>
            <w:r>
              <w:t xml:space="preserve">  </w:t>
            </w:r>
            <w:r w:rsidR="00EB5DEC">
              <w:t xml:space="preserve">          NH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5C8B6" w14:textId="3F983534" w:rsidR="00540CC7" w:rsidRDefault="00203BAC" w:rsidP="00203BAC">
            <w:pPr>
              <w:widowControl w:val="0"/>
              <w:spacing w:line="240" w:lineRule="auto"/>
            </w:pPr>
            <w:r>
              <w:t xml:space="preserve">       [23/11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607568" w14:textId="77777777" w:rsidR="00203BAC" w:rsidRDefault="00203BAC" w:rsidP="00203BAC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Editing the format </w:t>
            </w:r>
          </w:p>
          <w:p w14:paraId="4D01BEAA" w14:textId="6B84CEFA" w:rsidR="00540CC7" w:rsidRDefault="00203BAC" w:rsidP="00203BAC">
            <w:pPr>
              <w:pStyle w:val="ListParagraph"/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Editing the requirements</w:t>
            </w:r>
          </w:p>
        </w:tc>
      </w:tr>
      <w:tr w:rsidR="0056041B" w14:paraId="00BF969A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6FAD38" w14:textId="352EBFF8" w:rsidR="0056041B" w:rsidRDefault="00203BAC">
            <w:pPr>
              <w:widowControl w:val="0"/>
              <w:spacing w:line="240" w:lineRule="auto"/>
              <w:jc w:val="center"/>
            </w:pPr>
            <w:r>
              <w:t>1.2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51CBB" w14:textId="69E06A8C" w:rsidR="0056041B" w:rsidRDefault="00EB5DEC">
            <w:pPr>
              <w:widowControl w:val="0"/>
              <w:spacing w:line="240" w:lineRule="auto"/>
              <w:jc w:val="center"/>
            </w:pPr>
            <w:r>
              <w:t>MM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3BEE2C" w14:textId="2D685013" w:rsidR="0056041B" w:rsidRDefault="00EB7894">
            <w:pPr>
              <w:widowControl w:val="0"/>
              <w:spacing w:line="240" w:lineRule="auto"/>
              <w:jc w:val="center"/>
            </w:pPr>
            <w:r>
              <w:t>[</w:t>
            </w:r>
            <w:r w:rsidR="00203BAC">
              <w:t>24</w:t>
            </w:r>
            <w:r w:rsidR="00C113B8">
              <w:t>/11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2D0FAF" w14:textId="56C2F0AA" w:rsidR="006D60AD" w:rsidRDefault="00203BAC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Add new requirement based on the change request </w:t>
            </w:r>
          </w:p>
        </w:tc>
      </w:tr>
      <w:tr w:rsidR="00EB5DEC" w14:paraId="4FCBFEF3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358D0C" w14:textId="600099ED" w:rsidR="00EB5DEC" w:rsidRDefault="00EB5DEC">
            <w:pPr>
              <w:widowControl w:val="0"/>
              <w:spacing w:line="240" w:lineRule="auto"/>
              <w:jc w:val="center"/>
            </w:pPr>
            <w:r>
              <w:t>1.3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70D322" w14:textId="121DF749" w:rsidR="00EB5DEC" w:rsidRDefault="00EB5DEC">
            <w:pPr>
              <w:widowControl w:val="0"/>
              <w:spacing w:line="240" w:lineRule="auto"/>
              <w:jc w:val="center"/>
            </w:pPr>
            <w:r>
              <w:t>MM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60AE04" w14:textId="4DF70009" w:rsidR="00EB5DEC" w:rsidRDefault="00EB5DEC">
            <w:pPr>
              <w:widowControl w:val="0"/>
              <w:spacing w:line="240" w:lineRule="auto"/>
              <w:jc w:val="center"/>
            </w:pPr>
            <w:r>
              <w:t>[30/11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571DA3" w14:textId="77777777" w:rsidR="00EB5DEC" w:rsidRDefault="00EB5DEC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Add new requirement based on the change request</w:t>
            </w:r>
          </w:p>
          <w:p w14:paraId="68AAC980" w14:textId="77777777" w:rsidR="00EB5DEC" w:rsidRDefault="00EB5DEC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Editing the requirement</w:t>
            </w:r>
          </w:p>
          <w:p w14:paraId="2400DA86" w14:textId="7520A003" w:rsidR="00EB5DEC" w:rsidRDefault="00EB5DEC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Editing the context diagram </w:t>
            </w:r>
          </w:p>
        </w:tc>
      </w:tr>
    </w:tbl>
    <w:p w14:paraId="4A3E02A7" w14:textId="7B011654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4" w:name="_heading=h.2ro39y2s0yit" w:colFirst="0" w:colLast="0"/>
      <w:bookmarkStart w:id="5" w:name="_Toc46622735"/>
      <w:bookmarkStart w:id="6" w:name="_Toc120212022"/>
      <w:bookmarkEnd w:id="4"/>
      <w:r w:rsidRPr="002C1FDC">
        <w:rPr>
          <w:color w:val="548DD4" w:themeColor="text2" w:themeTint="99"/>
        </w:rPr>
        <w:t>Reference Document:</w:t>
      </w:r>
      <w:bookmarkEnd w:id="5"/>
      <w:bookmarkEnd w:id="6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5385"/>
        <w:gridCol w:w="1290"/>
        <w:gridCol w:w="1245"/>
      </w:tblGrid>
      <w:tr w:rsidR="006F7C9C" w14:paraId="2F740166" w14:textId="77777777">
        <w:tc>
          <w:tcPr>
            <w:tcW w:w="144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F891E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Ref.number</w:t>
            </w:r>
          </w:p>
        </w:tc>
        <w:tc>
          <w:tcPr>
            <w:tcW w:w="538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01ADC6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oc.Name</w:t>
            </w:r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74458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24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9BC8D2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</w:tr>
      <w:tr w:rsidR="008266E8" w14:paraId="49981B7B" w14:textId="77777777">
        <w:tc>
          <w:tcPr>
            <w:tcW w:w="14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66691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</w:t>
            </w:r>
          </w:p>
        </w:tc>
        <w:tc>
          <w:tcPr>
            <w:tcW w:w="53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DB6D2E" w14:textId="77777777" w:rsidR="00CC68AF" w:rsidRDefault="006356CC">
            <w:pPr>
              <w:widowControl w:val="0"/>
              <w:spacing w:line="240" w:lineRule="auto"/>
            </w:pPr>
            <w:r>
              <w:t xml:space="preserve">                PO_SB_CR_SpeedBump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F849EA" w14:textId="76E996F4" w:rsidR="00CC68AF" w:rsidRDefault="00EB5DEC">
            <w:pPr>
              <w:widowControl w:val="0"/>
              <w:spacing w:line="240" w:lineRule="auto"/>
              <w:jc w:val="center"/>
            </w:pPr>
            <w:r>
              <w:t>1.3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38656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Released</w:t>
            </w:r>
          </w:p>
        </w:tc>
      </w:tr>
    </w:tbl>
    <w:p w14:paraId="6B631486" w14:textId="77777777" w:rsidR="00CC68AF" w:rsidRDefault="00CC68AF">
      <w:pPr>
        <w:pStyle w:val="Heading4"/>
      </w:pPr>
      <w:bookmarkStart w:id="7" w:name="_heading=h.7l3e2pjrrz5q" w:colFirst="0" w:colLast="0"/>
      <w:bookmarkEnd w:id="7"/>
    </w:p>
    <w:p w14:paraId="53174686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8" w:name="_heading=h.7ov1z988rhoj" w:colFirst="0" w:colLast="0"/>
      <w:bookmarkStart w:id="9" w:name="_Toc120212023"/>
      <w:bookmarkStart w:id="10" w:name="_Toc2118970499"/>
      <w:bookmarkEnd w:id="8"/>
      <w:r w:rsidRPr="002C1FDC">
        <w:rPr>
          <w:color w:val="548DD4" w:themeColor="text2" w:themeTint="99"/>
        </w:rPr>
        <w:t>Project Description:</w:t>
      </w:r>
      <w:bookmarkEnd w:id="9"/>
      <w:r w:rsidRPr="002C1FDC">
        <w:rPr>
          <w:color w:val="548DD4" w:themeColor="text2" w:themeTint="99"/>
        </w:rPr>
        <w:t xml:space="preserve"> </w:t>
      </w:r>
      <w:bookmarkEnd w:id="10"/>
    </w:p>
    <w:p w14:paraId="3EF9679C" w14:textId="77777777" w:rsidR="00CC68AF" w:rsidRDefault="00CC68AF"/>
    <w:p w14:paraId="3D5AA17A" w14:textId="77777777" w:rsidR="00287A06" w:rsidRPr="002C1FDC" w:rsidRDefault="006356CC" w:rsidP="002C1FDC">
      <w:pPr>
        <w:pStyle w:val="Heading2"/>
        <w:rPr>
          <w:color w:val="548DD4" w:themeColor="text2" w:themeTint="99"/>
        </w:rPr>
      </w:pPr>
      <w:bookmarkStart w:id="11" w:name="_Toc120212024"/>
      <w:r w:rsidRPr="002C1FDC">
        <w:rPr>
          <w:color w:val="548DD4" w:themeColor="text2" w:themeTint="99"/>
        </w:rPr>
        <w:t>Definition:</w:t>
      </w:r>
      <w:bookmarkEnd w:id="11"/>
    </w:p>
    <w:p w14:paraId="47115035" w14:textId="58F197D1" w:rsidR="00CC68AF" w:rsidRPr="00287A06" w:rsidRDefault="006356CC" w:rsidP="00287A06">
      <w:pPr>
        <w:rPr>
          <w:color w:val="3C78D8"/>
          <w:sz w:val="28"/>
          <w:szCs w:val="28"/>
        </w:rPr>
      </w:pP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An application through which the user can be noti</w:t>
      </w:r>
      <w:r w:rsidR="00287A06">
        <w:rPr>
          <w:sz w:val="24"/>
          <w:szCs w:val="24"/>
        </w:rPr>
        <w:t xml:space="preserve">fied about the coming   speed </w:t>
      </w:r>
      <w:r>
        <w:rPr>
          <w:sz w:val="24"/>
          <w:szCs w:val="24"/>
        </w:rPr>
        <w:t>bumps on the road and the remaining distance between the car and the bump.</w:t>
      </w:r>
      <w:proofErr w:type="gramEnd"/>
    </w:p>
    <w:p w14:paraId="7E3EE85A" w14:textId="77777777" w:rsidR="00CC68AF" w:rsidRDefault="00CC68AF">
      <w:pPr>
        <w:rPr>
          <w:color w:val="3C78D8"/>
          <w:sz w:val="28"/>
          <w:szCs w:val="28"/>
        </w:rPr>
      </w:pPr>
    </w:p>
    <w:p w14:paraId="51D3BB0D" w14:textId="77777777" w:rsidR="00A9227C" w:rsidRDefault="00A9227C">
      <w:pPr>
        <w:rPr>
          <w:color w:val="3C78D8"/>
          <w:sz w:val="28"/>
          <w:szCs w:val="28"/>
        </w:rPr>
      </w:pPr>
    </w:p>
    <w:p w14:paraId="6C7BE67F" w14:textId="684681F5" w:rsidR="00EB5DEC" w:rsidRPr="00EB5DEC" w:rsidRDefault="006356CC" w:rsidP="00EB5DEC">
      <w:pPr>
        <w:pStyle w:val="Heading2"/>
        <w:rPr>
          <w:color w:val="548DD4" w:themeColor="text2" w:themeTint="99"/>
        </w:rPr>
      </w:pPr>
      <w:bookmarkStart w:id="12" w:name="_Toc120212025"/>
      <w:r w:rsidRPr="002C1FDC">
        <w:rPr>
          <w:color w:val="548DD4" w:themeColor="text2" w:themeTint="99"/>
        </w:rPr>
        <w:lastRenderedPageBreak/>
        <w:t>Features:</w:t>
      </w:r>
      <w:bookmarkEnd w:id="12"/>
    </w:p>
    <w:p w14:paraId="7A111C12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  <w:lang w:bidi="ar-EG"/>
        </w:rPr>
        <w:t>The application is Flutter based</w:t>
      </w:r>
      <w:r>
        <w:rPr>
          <w:sz w:val="24"/>
          <w:szCs w:val="24"/>
        </w:rPr>
        <w:t>.</w:t>
      </w:r>
    </w:p>
    <w:p w14:paraId="7D6ED18D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</w:rPr>
        <w:t>Users must sign up.</w:t>
      </w:r>
    </w:p>
    <w:p w14:paraId="1F6A0789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</w:rPr>
        <w:t>Different pricing plans.</w:t>
      </w:r>
    </w:p>
    <w:p w14:paraId="41AFC93E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</w:rPr>
        <w:t>Users can control the ride.</w:t>
      </w:r>
    </w:p>
    <w:p w14:paraId="0FC82B64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</w:rPr>
        <w:t>Alerting the user with the coming speed bumps.</w:t>
      </w:r>
    </w:p>
    <w:p w14:paraId="0D3542F8" w14:textId="77777777" w:rsidR="00EB5DEC" w:rsidRDefault="00EB5DEC" w:rsidP="00EB5DEC">
      <w:pPr>
        <w:pStyle w:val="Standard"/>
        <w:numPr>
          <w:ilvl w:val="0"/>
          <w:numId w:val="7"/>
        </w:numPr>
        <w:spacing w:before="37" w:line="264" w:lineRule="auto"/>
        <w:ind w:right="1512"/>
        <w:textAlignment w:val="auto"/>
      </w:pPr>
      <w:r>
        <w:rPr>
          <w:sz w:val="24"/>
          <w:szCs w:val="24"/>
        </w:rPr>
        <w:t>Asking for permission.</w:t>
      </w:r>
    </w:p>
    <w:p w14:paraId="4F56DAF1" w14:textId="77777777" w:rsidR="00EB5DEC" w:rsidRDefault="00EB5DEC" w:rsidP="00EB5DEC">
      <w:pPr>
        <w:pStyle w:val="Standard"/>
        <w:numPr>
          <w:ilvl w:val="0"/>
          <w:numId w:val="7"/>
        </w:numPr>
        <w:spacing w:before="37" w:line="264" w:lineRule="auto"/>
        <w:ind w:right="1512"/>
        <w:textAlignment w:val="auto"/>
      </w:pPr>
      <w:r>
        <w:rPr>
          <w:sz w:val="24"/>
          <w:szCs w:val="24"/>
          <w:lang w:bidi="ar-EG"/>
        </w:rPr>
        <w:t>The application shall communicate with the hardware.</w:t>
      </w:r>
    </w:p>
    <w:p w14:paraId="521A27E4" w14:textId="77777777" w:rsidR="00EB5DEC" w:rsidRDefault="00EB5DEC" w:rsidP="00EB5DEC">
      <w:pPr>
        <w:pStyle w:val="Standard"/>
        <w:numPr>
          <w:ilvl w:val="0"/>
          <w:numId w:val="7"/>
        </w:numPr>
        <w:spacing w:before="37" w:line="264" w:lineRule="auto"/>
        <w:ind w:right="1512"/>
        <w:textAlignment w:val="auto"/>
      </w:pPr>
      <w:r>
        <w:rPr>
          <w:sz w:val="24"/>
          <w:szCs w:val="24"/>
        </w:rPr>
        <w:t>Monitor HW device.</w:t>
      </w:r>
    </w:p>
    <w:p w14:paraId="50793596" w14:textId="77777777" w:rsidR="00EB5DEC" w:rsidRDefault="00EB5DEC" w:rsidP="00EB5DEC">
      <w:pPr>
        <w:pStyle w:val="Standard"/>
        <w:numPr>
          <w:ilvl w:val="0"/>
          <w:numId w:val="7"/>
        </w:numPr>
        <w:spacing w:before="37" w:line="264" w:lineRule="auto"/>
        <w:ind w:right="1512"/>
        <w:textAlignment w:val="auto"/>
      </w:pPr>
      <w:r>
        <w:rPr>
          <w:sz w:val="24"/>
          <w:szCs w:val="24"/>
        </w:rPr>
        <w:t>Technical Issues reporting.</w:t>
      </w:r>
    </w:p>
    <w:p w14:paraId="122BA49A" w14:textId="77777777" w:rsidR="00EB5DEC" w:rsidRPr="00EB5DEC" w:rsidRDefault="00EB5DEC" w:rsidP="00EB5DEC"/>
    <w:p w14:paraId="2CF160BF" w14:textId="55099A93" w:rsidR="00CC68AF" w:rsidRDefault="006356CC" w:rsidP="00EB5DEC">
      <w:pPr>
        <w:spacing w:after="240"/>
        <w:ind w:left="720"/>
        <w:rPr>
          <w:sz w:val="24"/>
          <w:szCs w:val="24"/>
        </w:rPr>
      </w:pPr>
      <w:r>
        <w:rPr>
          <w:sz w:val="24"/>
          <w:szCs w:val="24"/>
        </w:rPr>
        <w:t>.</w:t>
      </w:r>
    </w:p>
    <w:p w14:paraId="42CCAFC5" w14:textId="77777777" w:rsidR="00CC68AF" w:rsidRPr="002C1FDC" w:rsidRDefault="006356CC" w:rsidP="002C1FDC">
      <w:pPr>
        <w:pStyle w:val="Heading3"/>
        <w:rPr>
          <w:color w:val="548DD4" w:themeColor="text2" w:themeTint="99"/>
        </w:rPr>
      </w:pPr>
      <w:bookmarkStart w:id="13" w:name="_Toc120212026"/>
      <w:r w:rsidRPr="002C1FDC">
        <w:rPr>
          <w:color w:val="548DD4" w:themeColor="text2" w:themeTint="99"/>
        </w:rPr>
        <w:t>Key Elements:</w:t>
      </w:r>
      <w:bookmarkEnd w:id="13"/>
    </w:p>
    <w:p w14:paraId="0483E2AD" w14:textId="77777777" w:rsidR="00287A06" w:rsidRDefault="00287A06" w:rsidP="00287A06">
      <w:pPr>
        <w:rPr>
          <w:color w:val="3C78D8"/>
          <w:sz w:val="28"/>
          <w:szCs w:val="28"/>
        </w:rPr>
      </w:pPr>
    </w:p>
    <w:p w14:paraId="61AFD3A7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bookmarkStart w:id="14" w:name="_Toc120212027"/>
      <w:r>
        <w:rPr>
          <w:sz w:val="24"/>
          <w:szCs w:val="24"/>
        </w:rPr>
        <w:t>The app shall be Flutter based so it can be used by Android and IOS users.</w:t>
      </w:r>
    </w:p>
    <w:p w14:paraId="31579A8A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Users shall have an account to start using the app.</w:t>
      </w:r>
    </w:p>
    <w:p w14:paraId="08D0770E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mobile app shall contain basic plan.</w:t>
      </w:r>
    </w:p>
    <w:p w14:paraId="4073FC2C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mobile app shall contain premium plan.</w:t>
      </w:r>
    </w:p>
    <w:p w14:paraId="3C9E04A4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mobile app shall contain the option to start and end the ride.</w:t>
      </w:r>
    </w:p>
    <w:p w14:paraId="1524ED8F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app shall alert the user with the coming bumps</w:t>
      </w:r>
      <w:r>
        <w:t>.</w:t>
      </w:r>
    </w:p>
    <w:p w14:paraId="44BA4298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app shall alert the user with the remaining distance till the bump</w:t>
      </w:r>
      <w:r>
        <w:t>.</w:t>
      </w:r>
    </w:p>
    <w:p w14:paraId="38998B2C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app shall save the bump’s location on the user’s GPS screen.</w:t>
      </w:r>
    </w:p>
    <w:p w14:paraId="757CFB89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  <w:shd w:val="clear" w:color="auto" w:fill="FFFFFF"/>
        </w:rPr>
        <w:t>Application shall guarantee user permission to use Bluetooth, location, etc.</w:t>
      </w:r>
    </w:p>
    <w:p w14:paraId="56CAADD4" w14:textId="5C442E99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  <w:rPr>
          <w:sz w:val="24"/>
          <w:szCs w:val="24"/>
        </w:rPr>
      </w:pPr>
      <w:r>
        <w:rPr>
          <w:sz w:val="24"/>
          <w:szCs w:val="24"/>
        </w:rPr>
        <w:t>The Application shall communicate with the detection device.</w:t>
      </w:r>
    </w:p>
    <w:p w14:paraId="387B8FFB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  <w:shd w:val="clear" w:color="auto" w:fill="FFFFFF"/>
        </w:rPr>
        <w:t>In premium plan, the app shall ask the user for his/her permission to save the bumps on the ride.</w:t>
      </w:r>
    </w:p>
    <w:p w14:paraId="774F7496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  <w:shd w:val="clear" w:color="auto" w:fill="FFFFFF"/>
        </w:rPr>
        <w:t>Application shall be notified by the embedded device’s issues and status.</w:t>
      </w:r>
    </w:p>
    <w:p w14:paraId="3E38879E" w14:textId="617AD33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  <w:shd w:val="clear" w:color="auto" w:fill="FFFFFF"/>
        </w:rPr>
        <w:t>Users can report any issue.</w:t>
      </w:r>
    </w:p>
    <w:p w14:paraId="19B78C3F" w14:textId="77777777" w:rsidR="00EB5DEC" w:rsidRDefault="00EB5DEC" w:rsidP="00EB5DEC">
      <w:pPr>
        <w:pStyle w:val="Standard"/>
        <w:spacing w:before="432" w:line="264" w:lineRule="auto"/>
        <w:ind w:left="724" w:right="1879" w:firstLine="1"/>
        <w:rPr>
          <w:b/>
          <w:sz w:val="32"/>
          <w:szCs w:val="32"/>
        </w:rPr>
      </w:pPr>
    </w:p>
    <w:p w14:paraId="318C0A2E" w14:textId="77777777" w:rsidR="00EB5DEC" w:rsidRDefault="00EB5DEC" w:rsidP="00EB5DEC">
      <w:pPr>
        <w:pStyle w:val="Standard"/>
        <w:spacing w:before="432" w:line="264" w:lineRule="auto"/>
        <w:ind w:left="724" w:right="1879" w:firstLine="1"/>
        <w:rPr>
          <w:b/>
          <w:sz w:val="32"/>
          <w:szCs w:val="32"/>
        </w:rPr>
      </w:pPr>
    </w:p>
    <w:p w14:paraId="646F5083" w14:textId="77777777" w:rsidR="00EB5DEC" w:rsidRDefault="00EB5DEC" w:rsidP="00EB5DEC">
      <w:pPr>
        <w:pStyle w:val="Standard"/>
        <w:spacing w:before="432" w:line="264" w:lineRule="auto"/>
        <w:ind w:left="724" w:right="1879" w:firstLine="1"/>
        <w:rPr>
          <w:b/>
          <w:sz w:val="32"/>
          <w:szCs w:val="32"/>
        </w:rPr>
      </w:pPr>
    </w:p>
    <w:p w14:paraId="6B3F9352" w14:textId="77777777" w:rsidR="00A9227C" w:rsidRPr="00EB5DEC" w:rsidRDefault="00A9227C" w:rsidP="00A9227C">
      <w:pPr>
        <w:pStyle w:val="Heading1"/>
        <w:rPr>
          <w:color w:val="3C78D8"/>
          <w:sz w:val="28"/>
          <w:szCs w:val="28"/>
          <w:lang w:val="en-US"/>
        </w:rPr>
      </w:pPr>
    </w:p>
    <w:p w14:paraId="0103A2D6" w14:textId="77777777" w:rsidR="00A9227C" w:rsidRDefault="00A9227C" w:rsidP="00A9227C">
      <w:pPr>
        <w:pStyle w:val="Heading1"/>
        <w:rPr>
          <w:color w:val="3C78D8"/>
          <w:sz w:val="28"/>
          <w:szCs w:val="28"/>
        </w:rPr>
      </w:pPr>
    </w:p>
    <w:p w14:paraId="4534584C" w14:textId="77777777" w:rsidR="000D1B43" w:rsidRDefault="006356CC" w:rsidP="000D1B43">
      <w:pPr>
        <w:pStyle w:val="Heading1"/>
        <w:rPr>
          <w:sz w:val="22"/>
          <w:szCs w:val="22"/>
        </w:rPr>
      </w:pPr>
      <w:r w:rsidRPr="00A9227C">
        <w:rPr>
          <w:color w:val="548DD4" w:themeColor="text2" w:themeTint="99"/>
        </w:rPr>
        <w:t>System Context:</w:t>
      </w:r>
      <w:bookmarkEnd w:id="14"/>
    </w:p>
    <w:p w14:paraId="11659BB3" w14:textId="668A9080" w:rsidR="00CC68AF" w:rsidRDefault="000D1B43" w:rsidP="000D1B43">
      <w:pPr>
        <w:pStyle w:val="Heading1"/>
        <w:rPr>
          <w:color w:val="3C78D8"/>
          <w:sz w:val="28"/>
          <w:szCs w:val="28"/>
        </w:rPr>
      </w:pPr>
      <w:r>
        <w:object w:dxaOrig="15330" w:dyaOrig="11175" w14:anchorId="10B64A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470.25pt" o:ole="">
            <v:imagedata r:id="rId12" o:title=""/>
          </v:shape>
          <o:OLEObject Type="Embed" ProgID="Visio.Drawing.15" ShapeID="_x0000_i1025" DrawAspect="Content" ObjectID="_1731783743" r:id="rId13"/>
        </w:object>
      </w:r>
      <w:r>
        <w:rPr>
          <w:color w:val="3C78D8"/>
          <w:sz w:val="28"/>
          <w:szCs w:val="28"/>
        </w:rPr>
        <w:t xml:space="preserve"> </w:t>
      </w:r>
    </w:p>
    <w:p w14:paraId="0212D043" w14:textId="7ABACDEA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26CC5097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73C77D2" w14:textId="2EC7CE66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4F204054" w14:textId="77777777" w:rsidR="00A9227C" w:rsidRDefault="00A9227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2350BBD2" w14:textId="5FA732F4" w:rsidR="00A9227C" w:rsidRDefault="00A9227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6B4230F1" w14:textId="77777777" w:rsidR="00A9227C" w:rsidRDefault="00A9227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5BC4090" w14:textId="77777777" w:rsidR="002C1FDC" w:rsidRDefault="002C1FDC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p w14:paraId="0AED8FBC" w14:textId="77777777" w:rsidR="00A9227C" w:rsidRDefault="006356CC" w:rsidP="00A9227C">
      <w:pPr>
        <w:pStyle w:val="Heading1"/>
        <w:rPr>
          <w:color w:val="548DD4" w:themeColor="text2" w:themeTint="99"/>
        </w:rPr>
      </w:pPr>
      <w:bookmarkStart w:id="15" w:name="_Toc120212028"/>
      <w:r w:rsidRPr="002C1FDC">
        <w:rPr>
          <w:color w:val="548DD4" w:themeColor="text2" w:themeTint="99"/>
        </w:rPr>
        <w:t>CRS Requirements:</w:t>
      </w:r>
      <w:bookmarkStart w:id="16" w:name="_Toc120212029"/>
      <w:bookmarkStart w:id="17" w:name="_Toc1568847541"/>
      <w:bookmarkEnd w:id="15"/>
    </w:p>
    <w:p w14:paraId="0BA62C2F" w14:textId="362854C0" w:rsidR="002B1944" w:rsidRDefault="00EA5A78" w:rsidP="002B1944">
      <w:pPr>
        <w:pStyle w:val="Heading2"/>
        <w:rPr>
          <w:rFonts w:asciiTheme="majorBidi" w:hAnsiTheme="majorBidi" w:cstheme="majorBidi"/>
          <w:b w:val="0"/>
          <w:bCs/>
          <w:color w:val="548DD4" w:themeColor="text2" w:themeTint="99"/>
          <w:sz w:val="52"/>
          <w:szCs w:val="52"/>
        </w:rPr>
      </w:pPr>
      <w:r>
        <w:rPr>
          <w:rFonts w:asciiTheme="majorBidi" w:hAnsiTheme="majorBidi" w:cstheme="majorBidi"/>
          <w:b w:val="0"/>
          <w:bCs/>
          <w:color w:val="548DD4" w:themeColor="text2" w:themeTint="99"/>
          <w:sz w:val="52"/>
          <w:szCs w:val="52"/>
        </w:rPr>
        <w:t xml:space="preserve">Configuration </w:t>
      </w:r>
    </w:p>
    <w:p w14:paraId="393E277D" w14:textId="77777777" w:rsidR="002B1944" w:rsidRDefault="002B1944" w:rsidP="002B1944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2B1944" w:rsidRPr="00390471" w14:paraId="133D1725" w14:textId="77777777" w:rsidTr="00270EDA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7DBDDB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E92D10" w14:textId="1EECE6ED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>
              <w:rPr>
                <w:rFonts w:asciiTheme="majorBidi" w:hAnsiTheme="majorBidi"/>
              </w:rPr>
              <w:t>-V1.5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7282A0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09F65D" w14:textId="29A6FDF9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2B1944" w:rsidRPr="00390471" w14:paraId="509F151E" w14:textId="77777777" w:rsidTr="00270EDA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AD9340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F6C98F" w14:textId="582E5F29" w:rsidR="002B1944" w:rsidRPr="0010093C" w:rsidRDefault="002B1944" w:rsidP="00270EDA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  <w:r w:rsidRPr="0010093C">
              <w:rPr>
                <w:rFonts w:asciiTheme="majorBidi" w:hAnsiTheme="majorBidi" w:cstheme="majorBidi"/>
                <w:sz w:val="28"/>
                <w:szCs w:val="28"/>
              </w:rPr>
              <w:t>The app shall contain a “</w:t>
            </w:r>
            <w:proofErr w:type="spellStart"/>
            <w:r w:rsidRPr="0010093C">
              <w:rPr>
                <w:rFonts w:asciiTheme="majorBidi" w:hAnsiTheme="majorBidi" w:cstheme="majorBidi"/>
                <w:sz w:val="28"/>
                <w:szCs w:val="28"/>
              </w:rPr>
              <w:t>Config</w:t>
            </w:r>
            <w:proofErr w:type="spellEnd"/>
            <w:r w:rsidRPr="0010093C">
              <w:rPr>
                <w:rFonts w:asciiTheme="majorBidi" w:hAnsiTheme="majorBidi" w:cstheme="majorBidi"/>
                <w:sz w:val="28"/>
                <w:szCs w:val="28"/>
              </w:rPr>
              <w:t xml:space="preserve"> Button” shown on th</w:t>
            </w:r>
            <w:r w:rsidR="007F2D3B" w:rsidRPr="0010093C">
              <w:rPr>
                <w:rFonts w:asciiTheme="majorBidi" w:hAnsiTheme="majorBidi" w:cstheme="majorBidi"/>
                <w:sz w:val="28"/>
                <w:szCs w:val="28"/>
              </w:rPr>
              <w:t>e screen after successful login.</w:t>
            </w:r>
          </w:p>
        </w:tc>
      </w:tr>
    </w:tbl>
    <w:p w14:paraId="6CF1BBB7" w14:textId="77777777" w:rsidR="002B1944" w:rsidRDefault="002B1944" w:rsidP="002B1944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2B1944" w:rsidRPr="00390471" w14:paraId="4EAD6895" w14:textId="77777777" w:rsidTr="00270EDA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BB3D31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2745F5" w14:textId="4AE301D5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2</w:t>
            </w:r>
            <w:r>
              <w:rPr>
                <w:rFonts w:asciiTheme="majorBidi" w:hAnsiTheme="majorBidi"/>
              </w:rPr>
              <w:t>-V1.5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B3BAF1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17A1F7" w14:textId="2BA75C7C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2B1944" w:rsidRPr="00390471" w14:paraId="3566A65F" w14:textId="77777777" w:rsidTr="00270EDA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91EC86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2BCD10" w14:textId="01A946A6" w:rsidR="002B1944" w:rsidRPr="0010093C" w:rsidRDefault="007F2D3B" w:rsidP="00270EDA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  <w:r w:rsidRPr="0010093C">
              <w:rPr>
                <w:rFonts w:asciiTheme="majorBidi" w:hAnsiTheme="majorBidi" w:cstheme="majorBidi"/>
                <w:sz w:val="28"/>
                <w:szCs w:val="28"/>
              </w:rPr>
              <w:t>The app shall ask the user to open the Bluetooth to start the configuration.</w:t>
            </w:r>
          </w:p>
        </w:tc>
      </w:tr>
    </w:tbl>
    <w:p w14:paraId="7D28F0C9" w14:textId="77777777" w:rsidR="007F2D3B" w:rsidRDefault="007F2D3B" w:rsidP="007F2D3B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7F2D3B" w:rsidRPr="00390471" w14:paraId="5F67129E" w14:textId="77777777" w:rsidTr="00270EDA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AA3D3E" w14:textId="77777777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FC2E7D" w14:textId="600C2BD0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3</w:t>
            </w:r>
            <w:r>
              <w:rPr>
                <w:rFonts w:asciiTheme="majorBidi" w:hAnsiTheme="majorBidi"/>
              </w:rPr>
              <w:t>-V1.5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906FBD" w14:textId="77777777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1B8916" w14:textId="17A3B2ED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7F2D3B" w:rsidRPr="00390471" w14:paraId="580C6936" w14:textId="77777777" w:rsidTr="00270EDA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421A88" w14:textId="77777777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0092CB" w14:textId="0DE9922A" w:rsidR="007F2D3B" w:rsidRPr="00076322" w:rsidRDefault="007F2D3B" w:rsidP="00270EDA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  <w:r w:rsidRPr="00076322">
              <w:rPr>
                <w:rFonts w:asciiTheme="majorBidi" w:hAnsiTheme="majorBidi" w:cstheme="majorBidi"/>
                <w:sz w:val="28"/>
                <w:szCs w:val="28"/>
              </w:rPr>
              <w:t>If the user</w:t>
            </w:r>
            <w:r w:rsidR="008158F6" w:rsidRPr="00076322">
              <w:rPr>
                <w:rFonts w:asciiTheme="majorBidi" w:hAnsiTheme="majorBidi" w:cstheme="majorBidi"/>
                <w:sz w:val="28"/>
                <w:szCs w:val="28"/>
              </w:rPr>
              <w:t xml:space="preserve"> accept to open the </w:t>
            </w:r>
            <w:proofErr w:type="spellStart"/>
            <w:r w:rsidR="008158F6" w:rsidRPr="00076322">
              <w:rPr>
                <w:rFonts w:asciiTheme="majorBidi" w:hAnsiTheme="majorBidi" w:cstheme="majorBidi"/>
                <w:sz w:val="28"/>
                <w:szCs w:val="28"/>
              </w:rPr>
              <w:t>Bluetooth</w:t>
            </w:r>
            <w:proofErr w:type="gramStart"/>
            <w:r w:rsidR="008158F6" w:rsidRPr="00076322">
              <w:rPr>
                <w:rFonts w:asciiTheme="majorBidi" w:hAnsiTheme="majorBidi" w:cstheme="majorBidi"/>
                <w:sz w:val="28"/>
                <w:szCs w:val="28"/>
              </w:rPr>
              <w:t>,t</w:t>
            </w:r>
            <w:r w:rsidRPr="00076322">
              <w:rPr>
                <w:rFonts w:asciiTheme="majorBidi" w:hAnsiTheme="majorBidi" w:cstheme="majorBidi"/>
                <w:sz w:val="28"/>
                <w:szCs w:val="28"/>
              </w:rPr>
              <w:t>he</w:t>
            </w:r>
            <w:proofErr w:type="spellEnd"/>
            <w:proofErr w:type="gramEnd"/>
            <w:r w:rsidRPr="00076322">
              <w:rPr>
                <w:rFonts w:asciiTheme="majorBidi" w:hAnsiTheme="majorBidi" w:cstheme="majorBidi"/>
                <w:sz w:val="28"/>
                <w:szCs w:val="28"/>
              </w:rPr>
              <w:t xml:space="preserve"> app shall reach the website’s firebase to see newly sold detector device.</w:t>
            </w:r>
          </w:p>
        </w:tc>
      </w:tr>
    </w:tbl>
    <w:p w14:paraId="6F2D12EF" w14:textId="77777777" w:rsidR="007F2D3B" w:rsidRDefault="007F2D3B" w:rsidP="007F2D3B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7F2D3B" w:rsidRPr="00390471" w14:paraId="5E2C0140" w14:textId="77777777" w:rsidTr="00270EDA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A1CE31" w14:textId="77777777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6FE9E4" w14:textId="3C3C97E0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4</w:t>
            </w:r>
            <w:r>
              <w:rPr>
                <w:rFonts w:asciiTheme="majorBidi" w:hAnsiTheme="majorBidi"/>
              </w:rPr>
              <w:t>-V1.5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6CC397" w14:textId="77777777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986A1F" w14:textId="77777777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7F2D3B" w:rsidRPr="00390471" w14:paraId="34EC3184" w14:textId="77777777" w:rsidTr="00270EDA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38D3DB" w14:textId="77777777" w:rsidR="007F2D3B" w:rsidRPr="00390471" w:rsidRDefault="007F2D3B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247011" w14:textId="3CA62B38" w:rsidR="007F2D3B" w:rsidRPr="00076322" w:rsidRDefault="007F2D3B" w:rsidP="00270EDA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  <w:r w:rsidRPr="00076322">
              <w:rPr>
                <w:rFonts w:asciiTheme="majorBidi" w:hAnsiTheme="majorBidi" w:cstheme="majorBidi"/>
                <w:sz w:val="28"/>
                <w:szCs w:val="28"/>
              </w:rPr>
              <w:t xml:space="preserve">If the user </w:t>
            </w:r>
            <w:r w:rsidR="008158F6" w:rsidRPr="00076322">
              <w:rPr>
                <w:rFonts w:asciiTheme="majorBidi" w:hAnsiTheme="majorBidi" w:cstheme="majorBidi"/>
                <w:sz w:val="28"/>
                <w:szCs w:val="28"/>
              </w:rPr>
              <w:t xml:space="preserve">deny to open the Bluetooth, </w:t>
            </w:r>
            <w:r w:rsidR="008158F6" w:rsidRPr="00076322">
              <w:rPr>
                <w:rFonts w:asciiTheme="majorBidi" w:hAnsiTheme="majorBidi" w:cstheme="majorBidi"/>
                <w:color w:val="252525"/>
                <w:sz w:val="28"/>
                <w:szCs w:val="28"/>
                <w:shd w:val="clear" w:color="auto" w:fill="FFFFFF"/>
              </w:rPr>
              <w:t xml:space="preserve">the app shall tell the user that "the </w:t>
            </w:r>
            <w:proofErr w:type="spellStart"/>
            <w:r w:rsidR="008158F6" w:rsidRPr="00076322">
              <w:rPr>
                <w:rFonts w:asciiTheme="majorBidi" w:hAnsiTheme="majorBidi" w:cstheme="majorBidi"/>
                <w:color w:val="252525"/>
                <w:sz w:val="28"/>
                <w:szCs w:val="28"/>
                <w:shd w:val="clear" w:color="auto" w:fill="FFFFFF"/>
              </w:rPr>
              <w:t>config</w:t>
            </w:r>
            <w:proofErr w:type="spellEnd"/>
            <w:r w:rsidR="008158F6" w:rsidRPr="00076322">
              <w:rPr>
                <w:rFonts w:asciiTheme="majorBidi" w:hAnsiTheme="majorBidi" w:cstheme="majorBidi"/>
                <w:color w:val="252525"/>
                <w:sz w:val="28"/>
                <w:szCs w:val="28"/>
                <w:shd w:val="clear" w:color="auto" w:fill="FFFFFF"/>
              </w:rPr>
              <w:t xml:space="preserve"> is denied</w:t>
            </w:r>
            <w:proofErr w:type="gramStart"/>
            <w:r w:rsidR="008158F6" w:rsidRPr="00076322">
              <w:rPr>
                <w:rFonts w:asciiTheme="majorBidi" w:hAnsiTheme="majorBidi" w:cstheme="majorBidi"/>
                <w:color w:val="252525"/>
                <w:sz w:val="28"/>
                <w:szCs w:val="28"/>
                <w:shd w:val="clear" w:color="auto" w:fill="FFFFFF"/>
              </w:rPr>
              <w:t>"</w:t>
            </w:r>
            <w:r w:rsidR="000D1B43">
              <w:rPr>
                <w:rFonts w:asciiTheme="majorBidi" w:hAnsiTheme="majorBidi" w:cstheme="majorBidi"/>
                <w:color w:val="252525"/>
                <w:sz w:val="28"/>
                <w:szCs w:val="28"/>
                <w:shd w:val="clear" w:color="auto" w:fill="FFFFFF"/>
              </w:rPr>
              <w:t xml:space="preserve"> ,</w:t>
            </w:r>
            <w:proofErr w:type="gramEnd"/>
            <w:r w:rsidR="000D1B43">
              <w:rPr>
                <w:rFonts w:asciiTheme="majorBidi" w:hAnsiTheme="majorBidi" w:cstheme="majorBidi"/>
                <w:color w:val="252525"/>
                <w:sz w:val="28"/>
                <w:szCs w:val="28"/>
                <w:shd w:val="clear" w:color="auto" w:fill="FFFFFF"/>
              </w:rPr>
              <w:t>and stop the configuration.</w:t>
            </w:r>
          </w:p>
        </w:tc>
      </w:tr>
    </w:tbl>
    <w:p w14:paraId="2B6A7F49" w14:textId="4DBB7BE6" w:rsidR="007F2D3B" w:rsidRDefault="007F2D3B" w:rsidP="002B1944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2B1944" w:rsidRPr="00390471" w14:paraId="795A8329" w14:textId="77777777" w:rsidTr="00270EDA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59DD64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8EFA01" w14:textId="0B372B66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="008158F6"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>
              <w:rPr>
                <w:rFonts w:asciiTheme="majorBidi" w:hAnsiTheme="majorBidi"/>
              </w:rPr>
              <w:t>-V1.5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19C671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DEB1E0" w14:textId="17BCF999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2B1944" w:rsidRPr="00390471" w14:paraId="5F2ABCDB" w14:textId="77777777" w:rsidTr="00270EDA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66C338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5BF09F" w14:textId="66E8FB38" w:rsidR="002B1944" w:rsidRPr="00076322" w:rsidRDefault="007F2D3B" w:rsidP="00270EDA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  <w:r w:rsidRPr="00076322">
              <w:rPr>
                <w:rFonts w:asciiTheme="majorBidi" w:hAnsiTheme="majorBidi" w:cstheme="majorBidi"/>
                <w:sz w:val="28"/>
                <w:szCs w:val="28"/>
              </w:rPr>
              <w:t>The app shall search for matching device</w:t>
            </w:r>
            <w:r w:rsidR="00076322" w:rsidRPr="00076322">
              <w:rPr>
                <w:rFonts w:asciiTheme="majorBidi" w:hAnsiTheme="majorBidi" w:cstheme="majorBidi"/>
                <w:sz w:val="28"/>
                <w:szCs w:val="28"/>
              </w:rPr>
              <w:t xml:space="preserve">’s </w:t>
            </w:r>
            <w:r w:rsidRPr="00076322">
              <w:rPr>
                <w:rFonts w:asciiTheme="majorBidi" w:hAnsiTheme="majorBidi" w:cstheme="majorBidi"/>
                <w:sz w:val="28"/>
                <w:szCs w:val="28"/>
              </w:rPr>
              <w:t>name</w:t>
            </w:r>
            <w:r w:rsidR="008158F6" w:rsidRPr="00076322">
              <w:rPr>
                <w:rFonts w:asciiTheme="majorBidi" w:hAnsiTheme="majorBidi" w:cstheme="majorBidi"/>
                <w:sz w:val="28"/>
                <w:szCs w:val="28"/>
              </w:rPr>
              <w:t xml:space="preserve"> in the area</w:t>
            </w:r>
            <w:r w:rsidRPr="00076322">
              <w:rPr>
                <w:rFonts w:asciiTheme="majorBidi" w:hAnsiTheme="majorBidi" w:cstheme="majorBidi"/>
                <w:sz w:val="28"/>
                <w:szCs w:val="28"/>
              </w:rPr>
              <w:t xml:space="preserve"> through the Bluetooth</w:t>
            </w:r>
            <w:r w:rsidR="008158F6" w:rsidRPr="00076322">
              <w:rPr>
                <w:rFonts w:asciiTheme="majorBidi" w:hAnsiTheme="majorBidi" w:cstheme="majorBidi"/>
                <w:sz w:val="28"/>
                <w:szCs w:val="28"/>
              </w:rPr>
              <w:t>.</w:t>
            </w:r>
          </w:p>
        </w:tc>
      </w:tr>
    </w:tbl>
    <w:p w14:paraId="4DCA7A91" w14:textId="77777777" w:rsidR="002B1944" w:rsidRDefault="002B1944" w:rsidP="002B1944"/>
    <w:tbl>
      <w:tblPr>
        <w:tblW w:w="937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  <w:gridCol w:w="10"/>
      </w:tblGrid>
      <w:tr w:rsidR="002B1944" w:rsidRPr="00390471" w14:paraId="14A1856D" w14:textId="77777777" w:rsidTr="0010093C">
        <w:trPr>
          <w:gridAfter w:val="1"/>
          <w:wAfter w:w="10" w:type="dxa"/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CCF6FF" w14:textId="1E0B7483" w:rsidR="0010093C" w:rsidRPr="0010093C" w:rsidRDefault="002B1944" w:rsidP="0010093C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lastRenderedPageBreak/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2C8B2D" w14:textId="5D5584B0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="008158F6">
              <w:rPr>
                <w:rFonts w:asciiTheme="majorBidi" w:hAnsiTheme="majorBidi" w:cstheme="majorBidi"/>
                <w:i/>
                <w:iCs/>
                <w:color w:val="0B5394"/>
              </w:rPr>
              <w:t>006</w:t>
            </w:r>
            <w:r>
              <w:rPr>
                <w:rFonts w:asciiTheme="majorBidi" w:hAnsiTheme="majorBidi"/>
              </w:rPr>
              <w:t>-V1.5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E3FE9D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A69BDD" w14:textId="77777777" w:rsidR="002B1944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  <w:p w14:paraId="09AB8888" w14:textId="31EC8EA9" w:rsidR="0010093C" w:rsidRPr="00390471" w:rsidRDefault="0010093C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  <w:tr w:rsidR="0010093C" w:rsidRPr="00390471" w14:paraId="3513841C" w14:textId="77777777" w:rsidTr="0010093C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70235A" w14:textId="34720258" w:rsidR="0010093C" w:rsidRPr="00390471" w:rsidRDefault="0010093C" w:rsidP="0010093C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30" w:type="dxa"/>
            <w:gridSpan w:val="4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090C56" w14:textId="5FCFF7F2" w:rsidR="0010093C" w:rsidRPr="00076322" w:rsidRDefault="0010093C" w:rsidP="00076322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  <w:r w:rsidRPr="00076322">
              <w:rPr>
                <w:rFonts w:asciiTheme="majorBidi" w:hAnsiTheme="majorBidi" w:cstheme="majorBidi"/>
                <w:sz w:val="28"/>
                <w:szCs w:val="28"/>
              </w:rPr>
              <w:t>If there is a matching device in the area, the app shall connect with it.</w:t>
            </w:r>
          </w:p>
        </w:tc>
      </w:tr>
    </w:tbl>
    <w:p w14:paraId="328FC37E" w14:textId="77777777" w:rsidR="008158F6" w:rsidRDefault="008158F6" w:rsidP="002B1944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2B1944" w:rsidRPr="00390471" w14:paraId="3BA40C6A" w14:textId="77777777" w:rsidTr="00270EDA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443FB5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4CCB95" w14:textId="2BA06ABE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="008158F6">
              <w:rPr>
                <w:rFonts w:asciiTheme="majorBidi" w:hAnsiTheme="majorBidi" w:cstheme="majorBidi"/>
                <w:i/>
                <w:iCs/>
                <w:color w:val="0B5394"/>
              </w:rPr>
              <w:t>008</w:t>
            </w:r>
            <w:r>
              <w:rPr>
                <w:rFonts w:asciiTheme="majorBidi" w:hAnsiTheme="majorBidi"/>
              </w:rPr>
              <w:t>-V1.5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2B023F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02131E" w14:textId="6C5904C9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2B1944" w:rsidRPr="00390471" w14:paraId="63C28765" w14:textId="77777777" w:rsidTr="00270EDA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7CFFEC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72CA2B" w14:textId="37B7074B" w:rsidR="002B1944" w:rsidRPr="00076322" w:rsidRDefault="008158F6" w:rsidP="008158F6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  <w:r w:rsidRPr="00076322">
              <w:rPr>
                <w:rFonts w:asciiTheme="majorBidi" w:hAnsiTheme="majorBidi" w:cstheme="majorBidi"/>
                <w:sz w:val="28"/>
                <w:szCs w:val="28"/>
              </w:rPr>
              <w:t>After successful connection, The app shall send device’s data to the firebase.</w:t>
            </w:r>
          </w:p>
        </w:tc>
      </w:tr>
    </w:tbl>
    <w:p w14:paraId="490EBC11" w14:textId="77777777" w:rsidR="002B1944" w:rsidRDefault="002B1944" w:rsidP="002B1944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2B1944" w:rsidRPr="00390471" w14:paraId="4A54AD26" w14:textId="77777777" w:rsidTr="00270EDA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51A7E6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A30696" w14:textId="46C77A54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="008158F6">
              <w:rPr>
                <w:rFonts w:asciiTheme="majorBidi" w:hAnsiTheme="majorBidi" w:cstheme="majorBidi"/>
                <w:i/>
                <w:iCs/>
                <w:color w:val="0B5394"/>
              </w:rPr>
              <w:t>009</w:t>
            </w:r>
            <w:r>
              <w:rPr>
                <w:rFonts w:asciiTheme="majorBidi" w:hAnsiTheme="majorBidi"/>
              </w:rPr>
              <w:t>-V1.3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406EC6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E68A4D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1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2B1944" w:rsidRPr="00390471" w14:paraId="204ED31E" w14:textId="77777777" w:rsidTr="00270EDA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836A57" w14:textId="77777777" w:rsidR="002B1944" w:rsidRPr="00390471" w:rsidRDefault="002B1944" w:rsidP="00270EDA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54EFAE" w14:textId="77777777" w:rsidR="00076322" w:rsidRDefault="00076322" w:rsidP="00270EDA">
            <w:pPr>
              <w:widowControl w:val="0"/>
              <w:spacing w:line="240" w:lineRule="auto"/>
              <w:rPr>
                <w:rFonts w:asciiTheme="majorBidi" w:hAnsiTheme="majorBidi" w:cstheme="majorBidi"/>
                <w:sz w:val="28"/>
                <w:szCs w:val="28"/>
              </w:rPr>
            </w:pPr>
            <w:r>
              <w:rPr>
                <w:rFonts w:asciiTheme="majorBidi" w:hAnsiTheme="majorBidi" w:cstheme="majorBidi"/>
                <w:sz w:val="28"/>
                <w:szCs w:val="28"/>
              </w:rPr>
              <w:t xml:space="preserve">After successful </w:t>
            </w:r>
            <w:proofErr w:type="spellStart"/>
            <w:r>
              <w:rPr>
                <w:rFonts w:asciiTheme="majorBidi" w:hAnsiTheme="majorBidi" w:cstheme="majorBidi"/>
                <w:sz w:val="28"/>
                <w:szCs w:val="28"/>
              </w:rPr>
              <w:t>configuration,the</w:t>
            </w:r>
            <w:proofErr w:type="spellEnd"/>
            <w:r>
              <w:rPr>
                <w:rFonts w:asciiTheme="majorBidi" w:hAnsiTheme="majorBidi" w:cstheme="majorBidi"/>
                <w:sz w:val="28"/>
                <w:szCs w:val="28"/>
              </w:rPr>
              <w:t xml:space="preserve"> app shall save the detector’s data </w:t>
            </w:r>
          </w:p>
          <w:p w14:paraId="259355C9" w14:textId="6BC450F9" w:rsidR="002B1944" w:rsidRPr="00390471" w:rsidRDefault="00076322" w:rsidP="00270EDA">
            <w:pPr>
              <w:widowControl w:val="0"/>
              <w:spacing w:line="240" w:lineRule="auto"/>
            </w:pPr>
            <w:proofErr w:type="gramStart"/>
            <w:r w:rsidRPr="00076322">
              <w:rPr>
                <w:rFonts w:asciiTheme="majorBidi" w:hAnsiTheme="majorBidi" w:cstheme="majorBidi"/>
                <w:sz w:val="28"/>
                <w:szCs w:val="28"/>
              </w:rPr>
              <w:t>for</w:t>
            </w:r>
            <w:proofErr w:type="gramEnd"/>
            <w:r w:rsidRPr="00076322">
              <w:rPr>
                <w:rFonts w:asciiTheme="majorBidi" w:hAnsiTheme="majorBidi" w:cstheme="majorBidi"/>
                <w:sz w:val="28"/>
                <w:szCs w:val="28"/>
              </w:rPr>
              <w:t xml:space="preserve"> future usage</w:t>
            </w:r>
            <w:r>
              <w:rPr>
                <w:rFonts w:asciiTheme="majorBidi" w:hAnsiTheme="majorBidi" w:cstheme="majorBidi"/>
                <w:sz w:val="28"/>
                <w:szCs w:val="28"/>
              </w:rPr>
              <w:t xml:space="preserve">. </w:t>
            </w:r>
          </w:p>
        </w:tc>
      </w:tr>
    </w:tbl>
    <w:p w14:paraId="0B05EA3D" w14:textId="4F7BB70F" w:rsidR="002B1944" w:rsidRDefault="002B1944" w:rsidP="002B1944"/>
    <w:p w14:paraId="1A467EB7" w14:textId="77777777" w:rsidR="002B1944" w:rsidRPr="002B1944" w:rsidRDefault="002B1944" w:rsidP="002B1944"/>
    <w:p w14:paraId="2D39016C" w14:textId="77777777" w:rsidR="002B1944" w:rsidRPr="002B1944" w:rsidRDefault="002B1944" w:rsidP="002B1944"/>
    <w:p w14:paraId="5694FD2D" w14:textId="56AFDC96" w:rsidR="00D22C0F" w:rsidRPr="00066098" w:rsidRDefault="00D22C0F" w:rsidP="00066098">
      <w:pPr>
        <w:pStyle w:val="Heading2"/>
        <w:rPr>
          <w:color w:val="548DD4" w:themeColor="text2" w:themeTint="99"/>
          <w:sz w:val="40"/>
          <w:szCs w:val="40"/>
        </w:rPr>
      </w:pPr>
      <w:r w:rsidRPr="00066098">
        <w:rPr>
          <w:color w:val="548DD4" w:themeColor="text2" w:themeTint="99"/>
          <w:sz w:val="40"/>
          <w:szCs w:val="40"/>
        </w:rPr>
        <w:t>General</w:t>
      </w:r>
      <w:bookmarkEnd w:id="16"/>
      <w:r w:rsidRPr="00066098">
        <w:rPr>
          <w:color w:val="548DD4" w:themeColor="text2" w:themeTint="99"/>
          <w:sz w:val="40"/>
          <w:szCs w:val="40"/>
        </w:rPr>
        <w:t xml:space="preserve"> </w:t>
      </w:r>
      <w:bookmarkStart w:id="18" w:name="_GoBack"/>
      <w:bookmarkEnd w:id="17"/>
      <w:bookmarkEnd w:id="18"/>
    </w:p>
    <w:p w14:paraId="019B5FE8" w14:textId="77777777" w:rsidR="00287A06" w:rsidRDefault="00287A06" w:rsidP="00287A06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287A06" w:rsidRPr="00390471" w14:paraId="401E0FB7" w14:textId="77777777" w:rsidTr="008E6875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D78F55" w14:textId="77777777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A261A3" w14:textId="7F3070E3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 w:rsidR="00EB5DEC">
              <w:rPr>
                <w:rFonts w:asciiTheme="majorBidi" w:hAnsiTheme="majorBidi"/>
              </w:rPr>
              <w:t>-V1.3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884EB5" w14:textId="77777777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403AD6" w14:textId="6A842669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1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00287A06" w:rsidRPr="00390471" w14:paraId="20D26895" w14:textId="77777777" w:rsidTr="008E6875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4DAF81" w14:textId="77777777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52C167" w14:textId="22071770" w:rsidR="00287A06" w:rsidRPr="00390471" w:rsidRDefault="00EB5DEC" w:rsidP="008E6875">
            <w:pPr>
              <w:widowControl w:val="0"/>
              <w:spacing w:line="240" w:lineRule="auto"/>
            </w:pPr>
            <w:r w:rsidRPr="00EB5DEC">
              <w:rPr>
                <w:sz w:val="24"/>
                <w:szCs w:val="24"/>
              </w:rPr>
              <w:t xml:space="preserve">The app should indeed </w:t>
            </w:r>
            <w:r>
              <w:rPr>
                <w:sz w:val="24"/>
                <w:szCs w:val="24"/>
              </w:rPr>
              <w:t>work on both "Android" and "</w:t>
            </w:r>
            <w:proofErr w:type="spellStart"/>
            <w:r>
              <w:rPr>
                <w:sz w:val="24"/>
                <w:szCs w:val="24"/>
              </w:rPr>
              <w:t>iOS</w:t>
            </w:r>
            <w:proofErr w:type="spellEnd"/>
            <w:r w:rsidRPr="00EB5DEC">
              <w:rPr>
                <w:sz w:val="24"/>
                <w:szCs w:val="24"/>
              </w:rPr>
              <w:t>"</w:t>
            </w:r>
            <w:r>
              <w:rPr>
                <w:sz w:val="24"/>
                <w:szCs w:val="24"/>
              </w:rPr>
              <w:t>.</w:t>
            </w:r>
          </w:p>
        </w:tc>
      </w:tr>
    </w:tbl>
    <w:p w14:paraId="40BAF271" w14:textId="77777777" w:rsidR="00287A06" w:rsidRDefault="00287A06" w:rsidP="00287A06"/>
    <w:p w14:paraId="5EF3A481" w14:textId="77777777" w:rsidR="00287A06" w:rsidRPr="00287A06" w:rsidRDefault="00287A06" w:rsidP="00287A06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94463C" w:rsidRPr="002454D0" w14:paraId="0AD393BB" w14:textId="77777777" w:rsidTr="5A48E83F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54B8C3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410940" w14:textId="67C9FCAB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="002C1FDC">
              <w:rPr>
                <w:rFonts w:asciiTheme="majorBidi" w:hAnsiTheme="majorBidi" w:cstheme="majorBidi"/>
                <w:i/>
                <w:iCs/>
                <w:color w:val="0B5394"/>
              </w:rPr>
              <w:t>002</w:t>
            </w:r>
            <w:r w:rsidR="00EB5DEC">
              <w:rPr>
                <w:rFonts w:asciiTheme="majorBidi" w:hAnsiTheme="majorBidi"/>
              </w:rPr>
              <w:t>-V1.3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0CB21E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1A08E2" w14:textId="508E781B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 w:rsidR="00171F2D">
              <w:rPr>
                <w:rFonts w:asciiTheme="majorBidi" w:hAnsiTheme="majorBidi"/>
              </w:rPr>
              <w:t>M</w:t>
            </w:r>
            <w:r w:rsidR="00C13F4A">
              <w:rPr>
                <w:rFonts w:asciiTheme="majorBidi" w:hAnsiTheme="majorBidi"/>
              </w:rPr>
              <w:t>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00AA0456" w:rsidRPr="002454D0" w14:paraId="674F9267" w14:textId="77777777" w:rsidTr="5A48E83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7274D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0BA1EB" w14:textId="77A087DB" w:rsidR="00D22C0F" w:rsidRPr="00EB5DEC" w:rsidRDefault="00EB5DEC" w:rsidP="00C206E2">
            <w:pPr>
              <w:widowControl w:val="0"/>
              <w:spacing w:line="240" w:lineRule="auto"/>
              <w:rPr>
                <w:sz w:val="24"/>
                <w:szCs w:val="24"/>
                <w:lang w:val="en-US" w:bidi="ar-EG"/>
              </w:rPr>
            </w:pPr>
            <w:r w:rsidRPr="00EB5DEC">
              <w:rPr>
                <w:sz w:val="24"/>
                <w:szCs w:val="24"/>
              </w:rPr>
              <w:t>The app must allow users to sign up with their "email" or "Facebook" accounts.</w:t>
            </w:r>
          </w:p>
        </w:tc>
      </w:tr>
    </w:tbl>
    <w:p w14:paraId="783FA307" w14:textId="77777777" w:rsidR="00D22C0F" w:rsidRDefault="00D22C0F"/>
    <w:tbl>
      <w:tblPr>
        <w:tblW w:w="937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00" w:firstRow="0" w:lastRow="0" w:firstColumn="0" w:lastColumn="0" w:noHBand="1" w:noVBand="1"/>
      </w:tblPr>
      <w:tblGrid>
        <w:gridCol w:w="1432"/>
        <w:gridCol w:w="3166"/>
        <w:gridCol w:w="1167"/>
        <w:gridCol w:w="3605"/>
      </w:tblGrid>
      <w:tr w:rsidR="0CF01F17" w14:paraId="479207EF" w14:textId="77777777" w:rsidTr="00A07696">
        <w:trPr>
          <w:trHeight w:val="520"/>
        </w:trPr>
        <w:tc>
          <w:tcPr>
            <w:tcW w:w="1432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F093C9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  <w:sz w:val="32"/>
                <w:szCs w:val="32"/>
              </w:rPr>
            </w:pPr>
            <w:proofErr w:type="spellStart"/>
            <w:r w:rsidRPr="0CF01F17">
              <w:rPr>
                <w:rFonts w:asciiTheme="majorBidi" w:hAnsiTheme="majorBidi"/>
                <w:b/>
                <w:bCs/>
              </w:rPr>
              <w:t>Req_ID</w:t>
            </w:r>
            <w:proofErr w:type="spellEnd"/>
          </w:p>
        </w:tc>
        <w:tc>
          <w:tcPr>
            <w:tcW w:w="316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56976D" w14:textId="004F570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3</w:t>
            </w:r>
            <w:r w:rsidR="00EB5DEC">
              <w:rPr>
                <w:rFonts w:asciiTheme="majorBidi" w:hAnsiTheme="majorBidi"/>
              </w:rPr>
              <w:t>-V1.3</w:t>
            </w:r>
          </w:p>
        </w:tc>
        <w:tc>
          <w:tcPr>
            <w:tcW w:w="1167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619AD2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</w:rPr>
            </w:pPr>
            <w:r w:rsidRPr="0CF01F17">
              <w:rPr>
                <w:rFonts w:asciiTheme="majorBidi" w:hAnsiTheme="majorBidi"/>
                <w:b/>
                <w:bCs/>
              </w:rPr>
              <w:t>Covers</w:t>
            </w:r>
          </w:p>
        </w:tc>
        <w:tc>
          <w:tcPr>
            <w:tcW w:w="36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2847E3" w14:textId="4D47A68E" w:rsidR="0CF01F17" w:rsidRDefault="00F9699C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0CF01F17" w14:paraId="463E0A5B" w14:textId="77777777" w:rsidTr="00A07696">
        <w:trPr>
          <w:trHeight w:val="435"/>
        </w:trPr>
        <w:tc>
          <w:tcPr>
            <w:tcW w:w="1432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AE8863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</w:rPr>
            </w:pPr>
            <w:r w:rsidRPr="0CF01F17">
              <w:rPr>
                <w:rFonts w:asciiTheme="majorBidi" w:hAnsiTheme="majorBidi"/>
                <w:b/>
                <w:bCs/>
              </w:rPr>
              <w:t>Description</w:t>
            </w:r>
          </w:p>
        </w:tc>
        <w:tc>
          <w:tcPr>
            <w:tcW w:w="7938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325BE5" w14:textId="7ED84EA8" w:rsidR="0CF01F17" w:rsidRDefault="00EB5DEC" w:rsidP="0CF01F17">
            <w:pPr>
              <w:widowControl w:val="0"/>
              <w:spacing w:line="240" w:lineRule="auto"/>
              <w:rPr>
                <w:sz w:val="24"/>
                <w:szCs w:val="24"/>
              </w:rPr>
            </w:pPr>
            <w:r w:rsidRPr="00EB5DEC">
              <w:rPr>
                <w:sz w:val="24"/>
                <w:szCs w:val="24"/>
              </w:rPr>
              <w:t>The app shall enable user login if they already have an account.</w:t>
            </w:r>
          </w:p>
        </w:tc>
      </w:tr>
    </w:tbl>
    <w:p w14:paraId="348165A8" w14:textId="0EB95E2F" w:rsidR="0720CBA5" w:rsidRDefault="0720CBA5" w:rsidP="0720CBA5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F046073" w14:paraId="5279970F" w14:textId="77777777" w:rsidTr="1F046073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96681EF" w14:textId="7E48BC93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lastRenderedPageBreak/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7F5BF3" w14:textId="7E3B1FCA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F046073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4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72929D9" w14:textId="2256C3C3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97ADD91" w14:textId="699DE047" w:rsidR="1F046073" w:rsidRDefault="00F9699C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F046073" w14:paraId="1C942B85" w14:textId="77777777" w:rsidTr="1F046073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3FBF668" w14:textId="555BCA2C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1D333E2" w14:textId="29AD62D7" w:rsidR="1F046073" w:rsidRDefault="00EB5DEC" w:rsidP="1F046073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</w:t>
            </w:r>
            <w:proofErr w:type="gramStart"/>
            <w:r w:rsidRPr="00EB5DEC">
              <w:rPr>
                <w:sz w:val="24"/>
                <w:szCs w:val="24"/>
              </w:rPr>
              <w:t xml:space="preserve">allow </w:t>
            </w:r>
            <w:r>
              <w:rPr>
                <w:sz w:val="24"/>
                <w:szCs w:val="24"/>
              </w:rPr>
              <w:t xml:space="preserve"> </w:t>
            </w:r>
            <w:r w:rsidRPr="00EB5DEC">
              <w:rPr>
                <w:sz w:val="24"/>
                <w:szCs w:val="24"/>
              </w:rPr>
              <w:t>users</w:t>
            </w:r>
            <w:proofErr w:type="gramEnd"/>
            <w:r w:rsidRPr="00EB5DE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who </w:t>
            </w:r>
            <w:r w:rsidRPr="00EB5DEC">
              <w:rPr>
                <w:sz w:val="24"/>
                <w:szCs w:val="24"/>
              </w:rPr>
              <w:t>forget their p</w:t>
            </w:r>
            <w:r>
              <w:rPr>
                <w:sz w:val="24"/>
                <w:szCs w:val="24"/>
              </w:rPr>
              <w:t>assword or decide to change it to do so.</w:t>
            </w:r>
          </w:p>
        </w:tc>
      </w:tr>
    </w:tbl>
    <w:p w14:paraId="2AD95168" w14:textId="3F3BBD7E" w:rsidR="3D1898CA" w:rsidRDefault="3D1898CA" w:rsidP="3D1898CA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4B736A9" w14:paraId="7E550D53" w14:textId="77777777" w:rsidTr="54B736A9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9B7D0D" w14:textId="53A8886B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E3137E" w14:textId="25211203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4B736A9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5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3B088A7" w14:textId="6F23BB0C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45E60E5" w14:textId="3AA1CAE5" w:rsidR="54B736A9" w:rsidRDefault="00F9699C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4B736A9" w14:paraId="3F80E691" w14:textId="77777777" w:rsidTr="54B736A9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2E49A4C" w14:textId="736EFE93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8C79D4A" w14:textId="0F7FBD3C" w:rsidR="54B736A9" w:rsidRDefault="00EB5DEC" w:rsidP="54B736A9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check the accuracy of the information when a user logs in.</w:t>
            </w:r>
          </w:p>
        </w:tc>
      </w:tr>
    </w:tbl>
    <w:p w14:paraId="22692D02" w14:textId="0729F4A6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7BCE7255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CDE191B" w14:textId="59C3B497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B1C2CF" w14:textId="4A8A2FA1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6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668D92" w14:textId="1F34ECAC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AB6EC44" w14:textId="07D9F0E6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1051CF6" w14:paraId="37726C93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9C1CDCD" w14:textId="0AFB7BE2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7C169C" w14:textId="248208F5" w:rsidR="11051CF6" w:rsidRPr="00754ED4" w:rsidRDefault="00EB5DEC" w:rsidP="11051CF6">
            <w:pPr>
              <w:widowControl w:val="0"/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</w:pPr>
            <w:r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  <w:t xml:space="preserve">The app shall </w:t>
            </w:r>
            <w:r w:rsidRPr="00EB5DEC"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  <w:t>prevent email duplication</w:t>
            </w:r>
            <w:r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  <w:t xml:space="preserve"> while sign up process.</w:t>
            </w:r>
          </w:p>
        </w:tc>
      </w:tr>
    </w:tbl>
    <w:p w14:paraId="0808D0EB" w14:textId="53E1F1CE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E21D857" w14:paraId="1FABC3B9" w14:textId="77777777" w:rsidTr="1E21D85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F4B0A43" w14:textId="5B838F9A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55C3A6" w14:textId="3D610AA7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E21D857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7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B191E7" w14:textId="639E69CA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BAA049" w14:textId="0F32FF11" w:rsidR="1E21D857" w:rsidRDefault="00F9699C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3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E21D857" w14:paraId="3E58211B" w14:textId="77777777" w:rsidTr="1E21D85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2FFF89" w14:textId="17642FCC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FE97FF6" w14:textId="0ACEC8E0" w:rsidR="1E21D857" w:rsidRPr="008201C6" w:rsidRDefault="00EB5DEC" w:rsidP="1E21D857">
            <w:pPr>
              <w:widowControl w:val="0"/>
              <w:rPr>
                <w:rFonts w:asciiTheme="minorBidi" w:eastAsia="Times New Roman" w:hAnsiTheme="minorBidi" w:cstheme="minorBidi"/>
                <w:sz w:val="24"/>
                <w:szCs w:val="24"/>
              </w:rPr>
            </w:pPr>
            <w:r>
              <w:rPr>
                <w:rFonts w:asciiTheme="minorBidi" w:eastAsia="Times New Roman" w:hAnsiTheme="minorBidi" w:cstheme="minorBidi"/>
                <w:sz w:val="24"/>
                <w:szCs w:val="24"/>
              </w:rPr>
              <w:t>The app shall</w:t>
            </w:r>
            <w:r w:rsidRPr="00EB5DEC">
              <w:rPr>
                <w:rFonts w:asciiTheme="minorBidi" w:eastAsia="Times New Roman" w:hAnsiTheme="minorBidi" w:cstheme="minorBidi"/>
                <w:sz w:val="24"/>
                <w:szCs w:val="24"/>
              </w:rPr>
              <w:t xml:space="preserve"> let users select either a basic or premium plan.</w:t>
            </w:r>
          </w:p>
        </w:tc>
      </w:tr>
    </w:tbl>
    <w:p w14:paraId="39569FEF" w14:textId="6D46F83F" w:rsidR="3D381A1B" w:rsidRDefault="3D381A1B" w:rsidP="3D381A1B"/>
    <w:p w14:paraId="0ACFCFBF" w14:textId="62A9C1BC" w:rsidR="3D381A1B" w:rsidRDefault="3D381A1B" w:rsidP="3D381A1B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54D9DE9F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FDC78C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8123D9D" w14:textId="50C14BEA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8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ED2894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E92914" w14:textId="634793F0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26940221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53E6B5A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6A943A0" w14:textId="5755C4FC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 allow the users to start the ride after determine the current location.</w:t>
            </w:r>
          </w:p>
        </w:tc>
      </w:tr>
    </w:tbl>
    <w:p w14:paraId="17227DE3" w14:textId="77777777" w:rsidR="00EB5DEC" w:rsidRDefault="00EB5DEC" w:rsidP="00EB5DEC"/>
    <w:p w14:paraId="0D482B7F" w14:textId="21461568" w:rsidR="3D381A1B" w:rsidRDefault="3D381A1B" w:rsidP="3D381A1B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03344265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72D49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0532F14" w14:textId="7B663595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9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41D3E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26B2341" w14:textId="496A1C04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4A1B0A37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6E3BEA3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A15318E" w14:textId="09815754" w:rsidR="00EB5DEC" w:rsidRDefault="00EB5DEC" w:rsidP="00EB5DEC">
            <w:pPr>
              <w:widowControl w:val="0"/>
              <w:rPr>
                <w:sz w:val="24"/>
                <w:szCs w:val="24"/>
              </w:rPr>
            </w:pPr>
            <w:proofErr w:type="gramStart"/>
            <w:r w:rsidRPr="00EB5DEC">
              <w:rPr>
                <w:sz w:val="24"/>
                <w:szCs w:val="24"/>
              </w:rPr>
              <w:t>the</w:t>
            </w:r>
            <w:proofErr w:type="gramEnd"/>
            <w:r w:rsidRPr="00EB5DEC">
              <w:rPr>
                <w:sz w:val="24"/>
                <w:szCs w:val="24"/>
              </w:rPr>
              <w:t xml:space="preserve"> app shall enable auto de</w:t>
            </w:r>
            <w:r>
              <w:rPr>
                <w:sz w:val="24"/>
                <w:szCs w:val="24"/>
              </w:rPr>
              <w:t xml:space="preserve">tection to the present location, </w:t>
            </w:r>
            <w:r w:rsidRPr="00EB5DEC">
              <w:rPr>
                <w:sz w:val="24"/>
                <w:szCs w:val="24"/>
              </w:rPr>
              <w:t>If the user gives per</w:t>
            </w:r>
            <w:r>
              <w:rPr>
                <w:sz w:val="24"/>
                <w:szCs w:val="24"/>
              </w:rPr>
              <w:t>mission to access the location.</w:t>
            </w:r>
          </w:p>
        </w:tc>
      </w:tr>
    </w:tbl>
    <w:p w14:paraId="0A63B148" w14:textId="77777777" w:rsidR="00EB5DEC" w:rsidRDefault="00EB5DEC" w:rsidP="00EB5DEC"/>
    <w:p w14:paraId="68A7F9BC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47D481D4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F247F1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62D1889" w14:textId="67671E39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0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12FE90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2BC960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10ACE134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E858273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2EA46DA" w14:textId="4B199F0A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enable users to manually add their location.</w:t>
            </w:r>
          </w:p>
        </w:tc>
      </w:tr>
    </w:tbl>
    <w:p w14:paraId="7B7AC993" w14:textId="77777777" w:rsidR="00EB5DEC" w:rsidRDefault="00EB5DEC" w:rsidP="3D381A1B"/>
    <w:p w14:paraId="0BCC4A12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35D9C2AC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4251E8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64D020F" w14:textId="7CB53215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1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354A595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1611E71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1EF4E57A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E0E106E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lastRenderedPageBreak/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C9944E4" w14:textId="2C88E0ED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enable user</w:t>
            </w:r>
            <w:r>
              <w:rPr>
                <w:sz w:val="24"/>
                <w:szCs w:val="24"/>
              </w:rPr>
              <w:t>s to end the ride.</w:t>
            </w:r>
          </w:p>
        </w:tc>
      </w:tr>
    </w:tbl>
    <w:p w14:paraId="3093FA06" w14:textId="77777777" w:rsidR="00EB5DEC" w:rsidRDefault="00EB5DEC" w:rsidP="3D381A1B"/>
    <w:p w14:paraId="37EB8821" w14:textId="77777777" w:rsidR="00EB5DEC" w:rsidRDefault="00EB5DEC" w:rsidP="3D381A1B"/>
    <w:p w14:paraId="1A29BB6E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045E7FC7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E082631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AE02FA" w14:textId="1ACD05D0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2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3B4F289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FC930B6" w14:textId="183CE43C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13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2708C797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858979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9BD1CDB" w14:textId="0B62AACA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enable users</w:t>
            </w:r>
            <w:r>
              <w:rPr>
                <w:sz w:val="24"/>
                <w:szCs w:val="24"/>
              </w:rPr>
              <w:t xml:space="preserve"> to report any technical issue.</w:t>
            </w:r>
          </w:p>
        </w:tc>
      </w:tr>
    </w:tbl>
    <w:p w14:paraId="61D22C8F" w14:textId="77777777" w:rsidR="00EB5DEC" w:rsidRDefault="00EB5DEC" w:rsidP="3D381A1B"/>
    <w:p w14:paraId="633ECA97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7F59CEEB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AEF006F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DF08CA6" w14:textId="6ED28392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3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0508C8D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D2CEBAB" w14:textId="38140064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13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253EAD3C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63F85F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D3C16AD" w14:textId="3C4FEE6E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 enable users to review any issues.</w:t>
            </w:r>
          </w:p>
        </w:tc>
      </w:tr>
    </w:tbl>
    <w:p w14:paraId="57044A3B" w14:textId="77777777" w:rsidR="00EB5DEC" w:rsidRDefault="00EB5DEC" w:rsidP="3D381A1B"/>
    <w:p w14:paraId="5AA0A2EE" w14:textId="77777777" w:rsidR="00EB5DEC" w:rsidRDefault="00EB5DEC" w:rsidP="3D381A1B"/>
    <w:p w14:paraId="3B0D3D65" w14:textId="008AA36E" w:rsidR="03DC462A" w:rsidRPr="00A9227C" w:rsidRDefault="786DC4F0" w:rsidP="002C1FDC">
      <w:pPr>
        <w:pStyle w:val="Heading2"/>
        <w:rPr>
          <w:color w:val="548DD4" w:themeColor="text2" w:themeTint="99"/>
        </w:rPr>
      </w:pPr>
      <w:bookmarkStart w:id="19" w:name="_Toc2067131348"/>
      <w:bookmarkStart w:id="20" w:name="_Toc120212030"/>
      <w:r w:rsidRPr="00A9227C">
        <w:rPr>
          <w:color w:val="548DD4" w:themeColor="text2" w:themeTint="99"/>
        </w:rPr>
        <w:t>Basic</w:t>
      </w:r>
      <w:r w:rsidR="3476B44E" w:rsidRPr="00A9227C">
        <w:rPr>
          <w:color w:val="548DD4" w:themeColor="text2" w:themeTint="99"/>
        </w:rPr>
        <w:t xml:space="preserve"> </w:t>
      </w:r>
      <w:r w:rsidR="3A12E320" w:rsidRPr="00A9227C">
        <w:rPr>
          <w:color w:val="548DD4" w:themeColor="text2" w:themeTint="99"/>
        </w:rPr>
        <w:t>Plan</w:t>
      </w:r>
      <w:bookmarkEnd w:id="19"/>
      <w:bookmarkEnd w:id="20"/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0C7C247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3867A3" w14:textId="6EC36FA6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85CA422" w14:textId="45E77597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4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4571B15" w14:textId="42B8FEC4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48F70A" w14:textId="21F8BD42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03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1051CF6" w14:paraId="4D2FE120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CB345B8" w14:textId="5D78BDFA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DF6AE8" w14:textId="34075917" w:rsidR="11051CF6" w:rsidRDefault="00287A06" w:rsidP="11051CF6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lication support </w:t>
            </w:r>
            <w:r w:rsidR="00A07696">
              <w:rPr>
                <w:sz w:val="24"/>
                <w:szCs w:val="24"/>
              </w:rPr>
              <w:t>“</w:t>
            </w:r>
            <w:r>
              <w:rPr>
                <w:sz w:val="24"/>
                <w:szCs w:val="24"/>
              </w:rPr>
              <w:t>m</w:t>
            </w:r>
            <w:r w:rsidR="00A07696">
              <w:rPr>
                <w:sz w:val="24"/>
                <w:szCs w:val="24"/>
              </w:rPr>
              <w:t>onthly”</w:t>
            </w:r>
            <w:r>
              <w:rPr>
                <w:sz w:val="24"/>
                <w:szCs w:val="24"/>
              </w:rPr>
              <w:t>,</w:t>
            </w:r>
            <w:r w:rsidR="00A07696">
              <w:rPr>
                <w:sz w:val="24"/>
                <w:szCs w:val="24"/>
              </w:rPr>
              <w:t>”</w:t>
            </w:r>
            <w:r>
              <w:rPr>
                <w:sz w:val="24"/>
                <w:szCs w:val="24"/>
              </w:rPr>
              <w:t xml:space="preserve"> yearly</w:t>
            </w:r>
            <w:r w:rsidR="00A07696">
              <w:rPr>
                <w:sz w:val="24"/>
                <w:szCs w:val="24"/>
              </w:rPr>
              <w:t>”</w:t>
            </w:r>
            <w:r>
              <w:rPr>
                <w:sz w:val="24"/>
                <w:szCs w:val="24"/>
              </w:rPr>
              <w:t xml:space="preserve"> subs</w:t>
            </w:r>
            <w:r w:rsidR="00A07696">
              <w:rPr>
                <w:sz w:val="24"/>
                <w:szCs w:val="24"/>
              </w:rPr>
              <w:t>cription to the basic plan users.</w:t>
            </w:r>
          </w:p>
        </w:tc>
      </w:tr>
    </w:tbl>
    <w:p w14:paraId="3D0349CC" w14:textId="2D6CB506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25E73D8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DB9D27F" w14:textId="045C222E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D848151" w14:textId="716BC655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5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733E1CD" w14:textId="373CBB51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6CF4059" w14:textId="2CBAAC5C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03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1051CF6" w14:paraId="56CFD39E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1DFC6BF" w14:textId="7B22ADE3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9EB563E" w14:textId="0D49AEBC" w:rsidR="11051CF6" w:rsidRDefault="00EB5DEC" w:rsidP="11051CF6">
            <w:pPr>
              <w:widowControl w:val="0"/>
            </w:pPr>
            <w:r>
              <w:rPr>
                <w:sz w:val="24"/>
                <w:szCs w:val="24"/>
              </w:rPr>
              <w:t>The app shall provide t</w:t>
            </w:r>
            <w:r w:rsidRPr="00EB5DEC">
              <w:rPr>
                <w:sz w:val="24"/>
                <w:szCs w:val="24"/>
              </w:rPr>
              <w:t>he available data of the previ</w:t>
            </w:r>
            <w:r>
              <w:rPr>
                <w:sz w:val="24"/>
                <w:szCs w:val="24"/>
              </w:rPr>
              <w:t xml:space="preserve">ously saved bumps as </w:t>
            </w:r>
            <w:r w:rsidRPr="00EB5DEC">
              <w:rPr>
                <w:sz w:val="24"/>
                <w:szCs w:val="24"/>
              </w:rPr>
              <w:t>the foundation for the detected speed bumps.</w:t>
            </w:r>
          </w:p>
        </w:tc>
      </w:tr>
    </w:tbl>
    <w:p w14:paraId="539B1DB2" w14:textId="13119540" w:rsidR="28E8B1C4" w:rsidRDefault="28E8B1C4" w:rsidP="28E8B1C4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A07696" w14:paraId="431D8115" w14:textId="77777777" w:rsidTr="008E6875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DB8B135" w14:textId="77777777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172F52E" w14:textId="548EAD9A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16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349EA8" w14:textId="77777777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7B76EAC" w14:textId="3A0492EE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03</w:t>
            </w:r>
            <w:r w:rsidR="00EB5DEC">
              <w:rPr>
                <w:rFonts w:asciiTheme="majorBidi" w:hAnsiTheme="majorBidi"/>
              </w:rPr>
              <w:t>-V1.3</w:t>
            </w:r>
          </w:p>
        </w:tc>
      </w:tr>
      <w:tr w:rsidR="00A07696" w14:paraId="2699A1AD" w14:textId="77777777" w:rsidTr="008E6875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EDD47D" w14:textId="77777777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7FD9714" w14:textId="6CA95347" w:rsidR="00A07696" w:rsidRPr="00EB5DEC" w:rsidRDefault="00EB5DEC" w:rsidP="008E6875">
            <w:pPr>
              <w:widowControl w:val="0"/>
              <w:rPr>
                <w:sz w:val="24"/>
                <w:szCs w:val="24"/>
              </w:rPr>
            </w:pPr>
            <w:r w:rsidRPr="00EB5DEC">
              <w:rPr>
                <w:sz w:val="24"/>
                <w:szCs w:val="24"/>
              </w:rPr>
              <w:t>The app shall allow users to upgrade to “premium plan”.</w:t>
            </w:r>
          </w:p>
        </w:tc>
      </w:tr>
    </w:tbl>
    <w:p w14:paraId="1EE2EB47" w14:textId="77777777" w:rsidR="00A07696" w:rsidRDefault="00A07696" w:rsidP="28E8B1C4"/>
    <w:p w14:paraId="4EBD5F20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5440DB60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1F7282A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1CCAF6C" w14:textId="1149547F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7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47285BE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881BD1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76F48479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72CC38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B56AB3F" w14:textId="23EEDC85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 show icons of all the pervious saved bumps on the GPS screen.</w:t>
            </w:r>
          </w:p>
        </w:tc>
      </w:tr>
    </w:tbl>
    <w:p w14:paraId="4516D0FD" w14:textId="77777777" w:rsidR="00EB5DEC" w:rsidRDefault="00EB5DEC" w:rsidP="28E8B1C4"/>
    <w:p w14:paraId="175C65E2" w14:textId="77777777" w:rsidR="00EB5DEC" w:rsidRDefault="00EB5DEC" w:rsidP="28E8B1C4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288BBA0C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A191B07" w14:textId="1EE635A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C1EDFE" w14:textId="51392AF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8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16F6754" w14:textId="2F7C18C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5D30FD" w14:textId="6E1913C5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6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05122FB7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652FC40" w14:textId="687A343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C3B9B1D" w14:textId="5E0DCFE0" w:rsidR="5A9B5B5F" w:rsidRDefault="00EB5DEC" w:rsidP="5A9B5B5F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 shall voice notify the </w:t>
            </w:r>
            <w:r w:rsidRPr="00EB5DEC">
              <w:rPr>
                <w:sz w:val="24"/>
                <w:szCs w:val="24"/>
              </w:rPr>
              <w:t>users any speed bumps that have been recorded in historical data.</w:t>
            </w:r>
          </w:p>
        </w:tc>
      </w:tr>
    </w:tbl>
    <w:p w14:paraId="2D010A47" w14:textId="53F2317A" w:rsidR="5A9B5B5F" w:rsidRDefault="5A9B5B5F" w:rsidP="5A9B5B5F"/>
    <w:p w14:paraId="24B07E7B" w14:textId="0157F41B" w:rsidR="66E4D238" w:rsidRDefault="66E4D238" w:rsidP="66E4D238"/>
    <w:p w14:paraId="463B8920" w14:textId="77777777" w:rsidR="0060578A" w:rsidRDefault="0060578A" w:rsidP="66E4D238"/>
    <w:p w14:paraId="791B5E03" w14:textId="77777777" w:rsidR="00A17FFB" w:rsidRDefault="00A17FFB" w:rsidP="66E4D238"/>
    <w:p w14:paraId="38C98D2E" w14:textId="77777777" w:rsidR="00A17FFB" w:rsidRDefault="00A17FFB" w:rsidP="66E4D238"/>
    <w:p w14:paraId="1D5652A1" w14:textId="77777777" w:rsidR="00A17FFB" w:rsidRDefault="00A17FFB" w:rsidP="66E4D238"/>
    <w:p w14:paraId="62CFBD28" w14:textId="05B3C1EB" w:rsidR="66E4D238" w:rsidRPr="00A9227C" w:rsidRDefault="008E6826" w:rsidP="002C1FDC">
      <w:pPr>
        <w:pStyle w:val="Heading2"/>
        <w:rPr>
          <w:color w:val="548DD4" w:themeColor="text2" w:themeTint="99"/>
        </w:rPr>
      </w:pPr>
      <w:bookmarkStart w:id="21" w:name="_Toc426246137"/>
      <w:bookmarkStart w:id="22" w:name="_Toc120212031"/>
      <w:r w:rsidRPr="00A9227C">
        <w:rPr>
          <w:color w:val="548DD4" w:themeColor="text2" w:themeTint="99"/>
        </w:rPr>
        <w:t>Premium</w:t>
      </w:r>
      <w:r w:rsidR="4976E0E7" w:rsidRPr="00A9227C">
        <w:rPr>
          <w:color w:val="548DD4" w:themeColor="text2" w:themeTint="99"/>
        </w:rPr>
        <w:t xml:space="preserve"> </w:t>
      </w:r>
      <w:r w:rsidR="101B0CF6" w:rsidRPr="00A9227C">
        <w:rPr>
          <w:color w:val="548DD4" w:themeColor="text2" w:themeTint="99"/>
        </w:rPr>
        <w:t>Plan</w:t>
      </w:r>
      <w:bookmarkEnd w:id="21"/>
      <w:bookmarkEnd w:id="22"/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7F5D4DCA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4F00005" w14:textId="55CAE6B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EDBA82A" w14:textId="5CF1BED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9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BE27EDD" w14:textId="4D5C4BC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613428C" w14:textId="30881499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4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64B26BE7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2F39EE" w14:textId="5C1BB7D8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28FC80" w14:textId="6514E9FC" w:rsidR="5A9B5B5F" w:rsidRPr="00EB5DEC" w:rsidRDefault="00EB5DEC" w:rsidP="5A9B5B5F">
            <w:pPr>
              <w:widowControl w:val="0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the</w:t>
            </w:r>
            <w:proofErr w:type="gramEnd"/>
            <w:r>
              <w:rPr>
                <w:sz w:val="24"/>
                <w:szCs w:val="24"/>
              </w:rPr>
              <w:t xml:space="preserve"> app shall redirect the users to the website,</w:t>
            </w:r>
            <w:r w:rsidRPr="00EB5DEC">
              <w:rPr>
                <w:sz w:val="24"/>
                <w:szCs w:val="24"/>
              </w:rPr>
              <w:t xml:space="preserve"> If th</w:t>
            </w:r>
            <w:r>
              <w:rPr>
                <w:sz w:val="24"/>
                <w:szCs w:val="24"/>
              </w:rPr>
              <w:t>e users selects the premium plan.</w:t>
            </w:r>
          </w:p>
        </w:tc>
      </w:tr>
    </w:tbl>
    <w:p w14:paraId="24B6553F" w14:textId="722110A9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6326B435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08D975F" w14:textId="5315446A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AB5A132" w14:textId="368EC4E5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20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237528" w14:textId="707258F8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DB29EA5" w14:textId="5A811388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6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75A66942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8322A6" w14:textId="30E45FE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54E7E7" w14:textId="2E59946C" w:rsidR="5A9B5B5F" w:rsidRDefault="00EB5DEC" w:rsidP="5A9B5B5F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 w:rsidR="3A12E320" w:rsidRPr="3A12E320">
              <w:rPr>
                <w:sz w:val="24"/>
                <w:szCs w:val="24"/>
              </w:rPr>
              <w:t xml:space="preserve">he app </w:t>
            </w:r>
            <w:r w:rsidR="0010045D" w:rsidRPr="3A12E320">
              <w:rPr>
                <w:sz w:val="24"/>
                <w:szCs w:val="24"/>
              </w:rPr>
              <w:t>shall voice</w:t>
            </w:r>
            <w:r w:rsidR="3A12E320" w:rsidRPr="3A12E320">
              <w:rPr>
                <w:sz w:val="24"/>
                <w:szCs w:val="24"/>
              </w:rPr>
              <w:t xml:space="preserve"> notify the users about the detected speed bumps on the road.</w:t>
            </w:r>
          </w:p>
        </w:tc>
      </w:tr>
    </w:tbl>
    <w:p w14:paraId="78A120E3" w14:textId="088BA305" w:rsidR="5A9B5B5F" w:rsidRDefault="5A9B5B5F" w:rsidP="5A9B5B5F"/>
    <w:p w14:paraId="3D656133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16EF13B7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54EAEA0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68E2CCE" w14:textId="22CB93A0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21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759BE43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8E511F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6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29CEB944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CD404EE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CE1A2C" w14:textId="11D66638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 shall pop up </w:t>
            </w:r>
            <w:r w:rsidRPr="00EB5DEC">
              <w:rPr>
                <w:sz w:val="24"/>
                <w:szCs w:val="24"/>
              </w:rPr>
              <w:t>the icons of any bumps it detects on the GPS screen.</w:t>
            </w:r>
          </w:p>
        </w:tc>
      </w:tr>
    </w:tbl>
    <w:p w14:paraId="0D8BFA68" w14:textId="77777777" w:rsidR="00EB5DEC" w:rsidRDefault="00EB5DEC" w:rsidP="5A9B5B5F"/>
    <w:p w14:paraId="4E120CF2" w14:textId="77777777" w:rsidR="00EB5DEC" w:rsidRDefault="00EB5DEC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49F8EA50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2B87AA" w14:textId="50F5ACD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FB92FB9" w14:textId="24464E1D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22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16EB2F3" w14:textId="2108106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65F142F" w14:textId="2C75B192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7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36FBFE03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FD0F11" w14:textId="4F3B41D3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BB57609" w14:textId="617748A7" w:rsidR="5A9B5B5F" w:rsidRDefault="00EB5DEC" w:rsidP="5A9B5B5F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notify the user of the time left before even the bump.</w:t>
            </w:r>
          </w:p>
        </w:tc>
      </w:tr>
    </w:tbl>
    <w:p w14:paraId="0237FCFA" w14:textId="4D1A45EF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15CC951D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8040E5" w14:textId="6D112835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A034B9" w14:textId="0D1FD72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23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B078700" w14:textId="1803DA5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A2A2F64" w14:textId="2369C13C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8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15274553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E95CB8" w14:textId="693F2C6F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44CD2FE" w14:textId="5E4C4D56" w:rsidR="5A9B5B5F" w:rsidRDefault="2FD496CB" w:rsidP="00EB5DEC">
            <w:pPr>
              <w:widowControl w:val="0"/>
              <w:rPr>
                <w:sz w:val="24"/>
                <w:szCs w:val="24"/>
              </w:rPr>
            </w:pPr>
            <w:r w:rsidRPr="2FD496CB">
              <w:rPr>
                <w:sz w:val="24"/>
                <w:szCs w:val="24"/>
              </w:rPr>
              <w:t>The app shall</w:t>
            </w:r>
            <w:r w:rsidR="00EB5DEC">
              <w:rPr>
                <w:sz w:val="24"/>
                <w:szCs w:val="24"/>
              </w:rPr>
              <w:t xml:space="preserve"> save the location of the detected bumps after the users end their ride</w:t>
            </w:r>
            <w:r w:rsidRPr="2FD496CB">
              <w:rPr>
                <w:sz w:val="24"/>
                <w:szCs w:val="24"/>
              </w:rPr>
              <w:t>.</w:t>
            </w:r>
          </w:p>
        </w:tc>
      </w:tr>
    </w:tbl>
    <w:p w14:paraId="64658376" w14:textId="47128BF9" w:rsidR="00D22C0F" w:rsidRDefault="00D22C0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26ADF58F" w14:paraId="6E966C0E" w14:textId="77777777" w:rsidTr="26ADF58F">
        <w:trPr>
          <w:trHeight w:val="49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A09BE27" w14:textId="23263081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lastRenderedPageBreak/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40A815" w14:textId="3B86ED0D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24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E7637A" w14:textId="2995FFA0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E17B977" w14:textId="624C99EA" w:rsidR="26ADF58F" w:rsidRDefault="26ADF58F" w:rsidP="00D65221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PO_SB_CR</w:t>
            </w:r>
            <w:r w:rsidR="00D65221">
              <w:rPr>
                <w:rFonts w:ascii="Times New Roman" w:eastAsia="Times New Roman" w:hAnsi="Times New Roman" w:cs="Times New Roman"/>
                <w:color w:val="000000" w:themeColor="text1"/>
              </w:rPr>
              <w:t>_</w:t>
            </w:r>
            <w:r w:rsidR="00D65221" w:rsidRPr="00D65221">
              <w:rPr>
                <w:rFonts w:asciiTheme="majorBidi" w:hAnsiTheme="majorBidi"/>
              </w:rPr>
              <w:t xml:space="preserve"> 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MobileApp</w:t>
            </w: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_</w:t>
            </w:r>
            <w:r w:rsidRPr="26ADF58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9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</w:tr>
      <w:tr w:rsidR="26ADF58F" w14:paraId="0246B79D" w14:textId="77777777" w:rsidTr="26ADF58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B186DC" w14:textId="1C16040A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152F48" w14:textId="26E2A052" w:rsidR="26ADF58F" w:rsidRDefault="00EB5DEC" w:rsidP="26ADF58F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ensure that the user has given permission to connect to the detecting device through Bluetooth.</w:t>
            </w:r>
          </w:p>
        </w:tc>
      </w:tr>
    </w:tbl>
    <w:p w14:paraId="75FBB23E" w14:textId="4F538AFB" w:rsidR="1F247F5B" w:rsidRDefault="1F247F5B" w:rsidP="1F247F5B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2FD496CB" w14:paraId="35633D8F" w14:textId="77777777" w:rsidTr="2FD496CB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9927A1" w14:textId="62CDE7EB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945AEC" w14:textId="35C3CC37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25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AEE1AC" w14:textId="1AC6D429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59E275E" w14:textId="0A52585D" w:rsidR="2FD496CB" w:rsidRDefault="00F9699C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10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2FD496CB" w14:paraId="109942CF" w14:textId="77777777" w:rsidTr="2FD496CB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114040A" w14:textId="673301C3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882471" w14:textId="5F136B89" w:rsidR="2FD496CB" w:rsidRDefault="160FDD20" w:rsidP="2FD496CB">
            <w:pPr>
              <w:widowControl w:val="0"/>
              <w:rPr>
                <w:rFonts w:ascii="Times New Roman" w:eastAsia="Times New Roman" w:hAnsi="Times New Roman" w:cs="Times New Roman"/>
                <w:sz w:val="24"/>
                <w:szCs w:val="24"/>
                <w:lang w:val="en-US" w:bidi="ar-EG"/>
              </w:rPr>
            </w:pPr>
            <w:r w:rsidRPr="160FDD2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T</w:t>
            </w:r>
            <w:r w:rsidRPr="54379A50">
              <w:rPr>
                <w:sz w:val="24"/>
                <w:szCs w:val="24"/>
                <w:lang w:val="en-US"/>
              </w:rPr>
              <w:t>he status of the hardware shall appear in the application.</w:t>
            </w:r>
          </w:p>
        </w:tc>
      </w:tr>
    </w:tbl>
    <w:p w14:paraId="5BA2B571" w14:textId="6F847977" w:rsidR="00D22C0F" w:rsidRDefault="00D22C0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60FDD20" w14:paraId="7273796B" w14:textId="77777777" w:rsidTr="160FDD20">
        <w:trPr>
          <w:trHeight w:val="49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D182DAB" w14:textId="550FEA74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F59B4D" w14:textId="6860F7FA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26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3C0153E" w14:textId="1CDC85A8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AB8C9F7" w14:textId="48935B03" w:rsidR="160FDD20" w:rsidRDefault="008C18F7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1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60FDD20" w14:paraId="08F3C83F" w14:textId="77777777" w:rsidTr="160FDD20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8046BC2" w14:textId="56AF8B24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7DCB19" w14:textId="49A82490" w:rsidR="160FDD20" w:rsidRDefault="160FDD20" w:rsidP="160FDD20">
            <w:pPr>
              <w:widowControl w:val="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54379A50">
              <w:rPr>
                <w:sz w:val="24"/>
                <w:szCs w:val="24"/>
                <w:lang w:val="en-US"/>
              </w:rPr>
              <w:t>If there is any issue with the embedded device the application shall be notified</w:t>
            </w:r>
            <w:r w:rsidRPr="160FDD2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</w:tc>
      </w:tr>
    </w:tbl>
    <w:p w14:paraId="3AE1213D" w14:textId="4469A9C2" w:rsidR="00D22C0F" w:rsidRDefault="00D22C0F"/>
    <w:sectPr w:rsidR="00D22C0F" w:rsidSect="00EB5DEC">
      <w:pgSz w:w="11907" w:h="16839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7AB513A" w14:textId="77777777" w:rsidR="007543E6" w:rsidRDefault="007543E6">
      <w:pPr>
        <w:spacing w:line="240" w:lineRule="auto"/>
      </w:pPr>
      <w:r>
        <w:separator/>
      </w:r>
    </w:p>
  </w:endnote>
  <w:endnote w:type="continuationSeparator" w:id="0">
    <w:p w14:paraId="0EBE11A5" w14:textId="77777777" w:rsidR="007543E6" w:rsidRDefault="007543E6">
      <w:pPr>
        <w:spacing w:line="240" w:lineRule="auto"/>
      </w:pPr>
      <w:r>
        <w:continuationSeparator/>
      </w:r>
    </w:p>
  </w:endnote>
  <w:endnote w:type="continuationNotice" w:id="1">
    <w:p w14:paraId="1D2CCFB5" w14:textId="77777777" w:rsidR="007543E6" w:rsidRDefault="007543E6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Roboto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Roboto Light">
    <w:altName w:val="Times New Roman"/>
    <w:charset w:val="00"/>
    <w:family w:val="auto"/>
    <w:pitch w:val="variable"/>
    <w:sig w:usb0="E00002FF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6DE334B" w14:textId="77777777" w:rsidR="007543E6" w:rsidRDefault="007543E6">
      <w:pPr>
        <w:spacing w:line="240" w:lineRule="auto"/>
      </w:pPr>
      <w:r>
        <w:separator/>
      </w:r>
    </w:p>
  </w:footnote>
  <w:footnote w:type="continuationSeparator" w:id="0">
    <w:p w14:paraId="7D5888B8" w14:textId="77777777" w:rsidR="007543E6" w:rsidRDefault="007543E6">
      <w:pPr>
        <w:spacing w:line="240" w:lineRule="auto"/>
      </w:pPr>
      <w:r>
        <w:continuationSeparator/>
      </w:r>
    </w:p>
  </w:footnote>
  <w:footnote w:type="continuationNotice" w:id="1">
    <w:p w14:paraId="3F8E35D4" w14:textId="77777777" w:rsidR="007543E6" w:rsidRDefault="007543E6">
      <w:pPr>
        <w:spacing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91B0E"/>
    <w:multiLevelType w:val="hybridMultilevel"/>
    <w:tmpl w:val="F3967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7006E5"/>
    <w:multiLevelType w:val="hybridMultilevel"/>
    <w:tmpl w:val="7C66E98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28D07823"/>
    <w:multiLevelType w:val="multilevel"/>
    <w:tmpl w:val="40849968"/>
    <w:styleLink w:val="WWNum2"/>
    <w:lvl w:ilvl="0">
      <w:numFmt w:val="bullet"/>
      <w:lvlText w:val="●"/>
      <w:lvlJc w:val="left"/>
      <w:pPr>
        <w:ind w:left="0" w:firstLine="0"/>
      </w:pPr>
      <w:rPr>
        <w:strike w:val="0"/>
        <w:dstrike w:val="0"/>
        <w:sz w:val="24"/>
        <w:u w:val="none"/>
        <w:effect w:val="none"/>
      </w:rPr>
    </w:lvl>
    <w:lvl w:ilvl="1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2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3">
      <w:numFmt w:val="bullet"/>
      <w:lvlText w:val="●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4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5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6">
      <w:numFmt w:val="bullet"/>
      <w:lvlText w:val="●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7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8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</w:abstractNum>
  <w:abstractNum w:abstractNumId="3">
    <w:nsid w:val="2DEB3C02"/>
    <w:multiLevelType w:val="multilevel"/>
    <w:tmpl w:val="C5747028"/>
    <w:lvl w:ilvl="0">
      <w:start w:val="1"/>
      <w:numFmt w:val="bullet"/>
      <w:lvlText w:val="●"/>
      <w:lvlJc w:val="left"/>
      <w:pPr>
        <w:ind w:left="36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>
    <w:nsid w:val="46E20431"/>
    <w:multiLevelType w:val="multilevel"/>
    <w:tmpl w:val="D974D0EA"/>
    <w:styleLink w:val="WWNum3"/>
    <w:lvl w:ilvl="0">
      <w:numFmt w:val="bullet"/>
      <w:lvlText w:val="●"/>
      <w:lvlJc w:val="left"/>
      <w:pPr>
        <w:ind w:left="0" w:firstLine="0"/>
      </w:pPr>
      <w:rPr>
        <w:strike w:val="0"/>
        <w:dstrike w:val="0"/>
        <w:sz w:val="24"/>
        <w:u w:val="none"/>
        <w:effect w:val="none"/>
      </w:rPr>
    </w:lvl>
    <w:lvl w:ilvl="1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2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3">
      <w:numFmt w:val="bullet"/>
      <w:lvlText w:val="●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4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5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6">
      <w:numFmt w:val="bullet"/>
      <w:lvlText w:val="●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7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8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</w:abstractNum>
  <w:abstractNum w:abstractNumId="5">
    <w:nsid w:val="4E671C82"/>
    <w:multiLevelType w:val="multilevel"/>
    <w:tmpl w:val="ACBAFDE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>
    <w:nsid w:val="6B171F5F"/>
    <w:multiLevelType w:val="multilevel"/>
    <w:tmpl w:val="69F65DFA"/>
    <w:styleLink w:val="WWNum1"/>
    <w:lvl w:ilvl="0">
      <w:numFmt w:val="bullet"/>
      <w:lvlText w:val="●"/>
      <w:lvlJc w:val="left"/>
      <w:rPr>
        <w:sz w:val="24"/>
        <w:u w:val="none"/>
      </w:rPr>
    </w:lvl>
    <w:lvl w:ilvl="1">
      <w:numFmt w:val="bullet"/>
      <w:lvlText w:val="○"/>
      <w:lvlJc w:val="left"/>
      <w:rPr>
        <w:u w:val="none"/>
      </w:rPr>
    </w:lvl>
    <w:lvl w:ilvl="2">
      <w:numFmt w:val="bullet"/>
      <w:lvlText w:val="■"/>
      <w:lvlJc w:val="left"/>
      <w:rPr>
        <w:u w:val="none"/>
      </w:rPr>
    </w:lvl>
    <w:lvl w:ilvl="3">
      <w:numFmt w:val="bullet"/>
      <w:lvlText w:val="●"/>
      <w:lvlJc w:val="left"/>
      <w:rPr>
        <w:u w:val="none"/>
      </w:rPr>
    </w:lvl>
    <w:lvl w:ilvl="4">
      <w:numFmt w:val="bullet"/>
      <w:lvlText w:val="○"/>
      <w:lvlJc w:val="left"/>
      <w:rPr>
        <w:u w:val="none"/>
      </w:rPr>
    </w:lvl>
    <w:lvl w:ilvl="5">
      <w:numFmt w:val="bullet"/>
      <w:lvlText w:val="■"/>
      <w:lvlJc w:val="left"/>
      <w:rPr>
        <w:u w:val="none"/>
      </w:rPr>
    </w:lvl>
    <w:lvl w:ilvl="6">
      <w:numFmt w:val="bullet"/>
      <w:lvlText w:val="●"/>
      <w:lvlJc w:val="left"/>
      <w:rPr>
        <w:u w:val="none"/>
      </w:rPr>
    </w:lvl>
    <w:lvl w:ilvl="7">
      <w:numFmt w:val="bullet"/>
      <w:lvlText w:val="○"/>
      <w:lvlJc w:val="left"/>
      <w:rPr>
        <w:u w:val="none"/>
      </w:rPr>
    </w:lvl>
    <w:lvl w:ilvl="8">
      <w:numFmt w:val="bullet"/>
      <w:lvlText w:val="■"/>
      <w:lvlJc w:val="left"/>
      <w:rPr>
        <w:u w:val="none"/>
      </w:rPr>
    </w:lvl>
  </w:abstractNum>
  <w:abstractNum w:abstractNumId="7">
    <w:nsid w:val="73F3055A"/>
    <w:multiLevelType w:val="hybridMultilevel"/>
    <w:tmpl w:val="8DFA41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6"/>
  </w:num>
  <w:num w:numId="5">
    <w:abstractNumId w:val="2"/>
  </w:num>
  <w:num w:numId="6">
    <w:abstractNumId w:val="2"/>
  </w:num>
  <w:num w:numId="7">
    <w:abstractNumId w:val="7"/>
  </w:num>
  <w:num w:numId="8">
    <w:abstractNumId w:val="6"/>
  </w:num>
  <w:num w:numId="9">
    <w:abstractNumId w:val="4"/>
  </w:num>
  <w:num w:numId="10">
    <w:abstractNumId w:val="4"/>
  </w:num>
  <w:num w:numId="11">
    <w:abstractNumId w:val="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68AF"/>
    <w:rsid w:val="000208D6"/>
    <w:rsid w:val="00020FF7"/>
    <w:rsid w:val="0002249B"/>
    <w:rsid w:val="000349F4"/>
    <w:rsid w:val="000360AF"/>
    <w:rsid w:val="00040BE1"/>
    <w:rsid w:val="00045073"/>
    <w:rsid w:val="00045FC5"/>
    <w:rsid w:val="000629F1"/>
    <w:rsid w:val="00066098"/>
    <w:rsid w:val="00076322"/>
    <w:rsid w:val="0008251A"/>
    <w:rsid w:val="000A59E3"/>
    <w:rsid w:val="000A6DD9"/>
    <w:rsid w:val="000B58FF"/>
    <w:rsid w:val="000C59EC"/>
    <w:rsid w:val="000C695A"/>
    <w:rsid w:val="000D1B43"/>
    <w:rsid w:val="000D4D1C"/>
    <w:rsid w:val="000D583C"/>
    <w:rsid w:val="000F6014"/>
    <w:rsid w:val="0010045D"/>
    <w:rsid w:val="0010093C"/>
    <w:rsid w:val="00111613"/>
    <w:rsid w:val="001137D0"/>
    <w:rsid w:val="001146F8"/>
    <w:rsid w:val="00122400"/>
    <w:rsid w:val="00133A9A"/>
    <w:rsid w:val="001374EF"/>
    <w:rsid w:val="001426C7"/>
    <w:rsid w:val="001436AF"/>
    <w:rsid w:val="00167325"/>
    <w:rsid w:val="00171F2D"/>
    <w:rsid w:val="00180DAB"/>
    <w:rsid w:val="00195AD5"/>
    <w:rsid w:val="001A23B8"/>
    <w:rsid w:val="001C1E76"/>
    <w:rsid w:val="001C4190"/>
    <w:rsid w:val="001C5BB1"/>
    <w:rsid w:val="001D2B27"/>
    <w:rsid w:val="001D6B31"/>
    <w:rsid w:val="001E39E2"/>
    <w:rsid w:val="001F29EF"/>
    <w:rsid w:val="001F4F31"/>
    <w:rsid w:val="00200E46"/>
    <w:rsid w:val="00203BAC"/>
    <w:rsid w:val="002042CB"/>
    <w:rsid w:val="00216333"/>
    <w:rsid w:val="00264706"/>
    <w:rsid w:val="00266A3E"/>
    <w:rsid w:val="002675DC"/>
    <w:rsid w:val="00270E2D"/>
    <w:rsid w:val="0027399E"/>
    <w:rsid w:val="00273C86"/>
    <w:rsid w:val="00276E41"/>
    <w:rsid w:val="002847FC"/>
    <w:rsid w:val="0028714D"/>
    <w:rsid w:val="00287A06"/>
    <w:rsid w:val="00293A17"/>
    <w:rsid w:val="002A76FC"/>
    <w:rsid w:val="002B0A64"/>
    <w:rsid w:val="002B1944"/>
    <w:rsid w:val="002B3D28"/>
    <w:rsid w:val="002C1FDC"/>
    <w:rsid w:val="002D06BE"/>
    <w:rsid w:val="002E664F"/>
    <w:rsid w:val="003029E5"/>
    <w:rsid w:val="00306744"/>
    <w:rsid w:val="00310DB7"/>
    <w:rsid w:val="00312FB4"/>
    <w:rsid w:val="0032051D"/>
    <w:rsid w:val="00331068"/>
    <w:rsid w:val="0034224D"/>
    <w:rsid w:val="00343F6F"/>
    <w:rsid w:val="00365553"/>
    <w:rsid w:val="003658AC"/>
    <w:rsid w:val="00367E19"/>
    <w:rsid w:val="00385B06"/>
    <w:rsid w:val="00386C78"/>
    <w:rsid w:val="003956EE"/>
    <w:rsid w:val="003A13A2"/>
    <w:rsid w:val="003A443D"/>
    <w:rsid w:val="003B3A0E"/>
    <w:rsid w:val="00400FF6"/>
    <w:rsid w:val="004139CB"/>
    <w:rsid w:val="00423B68"/>
    <w:rsid w:val="00433594"/>
    <w:rsid w:val="00435A2D"/>
    <w:rsid w:val="00436C18"/>
    <w:rsid w:val="00462A1A"/>
    <w:rsid w:val="00462CBF"/>
    <w:rsid w:val="00464138"/>
    <w:rsid w:val="0048436D"/>
    <w:rsid w:val="004C0B1D"/>
    <w:rsid w:val="004C7E7A"/>
    <w:rsid w:val="004D2D19"/>
    <w:rsid w:val="004D6B61"/>
    <w:rsid w:val="004E2DEE"/>
    <w:rsid w:val="004E3283"/>
    <w:rsid w:val="004F2C6D"/>
    <w:rsid w:val="004F57EB"/>
    <w:rsid w:val="00521E60"/>
    <w:rsid w:val="00522B9B"/>
    <w:rsid w:val="00522FDE"/>
    <w:rsid w:val="00524E5E"/>
    <w:rsid w:val="00540CC7"/>
    <w:rsid w:val="00545DC5"/>
    <w:rsid w:val="0056041B"/>
    <w:rsid w:val="005645B2"/>
    <w:rsid w:val="005670E7"/>
    <w:rsid w:val="0057409B"/>
    <w:rsid w:val="005828A5"/>
    <w:rsid w:val="005860BA"/>
    <w:rsid w:val="005A59FF"/>
    <w:rsid w:val="005C25F3"/>
    <w:rsid w:val="005D5946"/>
    <w:rsid w:val="005F1E2E"/>
    <w:rsid w:val="0060578A"/>
    <w:rsid w:val="006153FF"/>
    <w:rsid w:val="00625121"/>
    <w:rsid w:val="0063029F"/>
    <w:rsid w:val="006316BF"/>
    <w:rsid w:val="006344D1"/>
    <w:rsid w:val="006356CC"/>
    <w:rsid w:val="0065035C"/>
    <w:rsid w:val="006741E3"/>
    <w:rsid w:val="006756A0"/>
    <w:rsid w:val="00691BB9"/>
    <w:rsid w:val="00692589"/>
    <w:rsid w:val="006946B0"/>
    <w:rsid w:val="006952B7"/>
    <w:rsid w:val="0069679B"/>
    <w:rsid w:val="006C7DB7"/>
    <w:rsid w:val="006D60AD"/>
    <w:rsid w:val="006E1484"/>
    <w:rsid w:val="006E3CC6"/>
    <w:rsid w:val="006F5343"/>
    <w:rsid w:val="006F7C9C"/>
    <w:rsid w:val="00700A86"/>
    <w:rsid w:val="00726DFD"/>
    <w:rsid w:val="0074084E"/>
    <w:rsid w:val="00744150"/>
    <w:rsid w:val="007524CA"/>
    <w:rsid w:val="007543E6"/>
    <w:rsid w:val="00754A9F"/>
    <w:rsid w:val="00754ED4"/>
    <w:rsid w:val="0075718A"/>
    <w:rsid w:val="00763AFF"/>
    <w:rsid w:val="00777973"/>
    <w:rsid w:val="00792A38"/>
    <w:rsid w:val="0079651B"/>
    <w:rsid w:val="007B1BE7"/>
    <w:rsid w:val="007B32BD"/>
    <w:rsid w:val="007C06A8"/>
    <w:rsid w:val="007D1649"/>
    <w:rsid w:val="007D76E7"/>
    <w:rsid w:val="007E3F33"/>
    <w:rsid w:val="007F0A99"/>
    <w:rsid w:val="007F2D3B"/>
    <w:rsid w:val="007F57F3"/>
    <w:rsid w:val="00800CDA"/>
    <w:rsid w:val="008031FA"/>
    <w:rsid w:val="0080327B"/>
    <w:rsid w:val="008032A2"/>
    <w:rsid w:val="00812692"/>
    <w:rsid w:val="0081468C"/>
    <w:rsid w:val="008158D4"/>
    <w:rsid w:val="008158F6"/>
    <w:rsid w:val="008201C6"/>
    <w:rsid w:val="0082480D"/>
    <w:rsid w:val="00824DED"/>
    <w:rsid w:val="008266E8"/>
    <w:rsid w:val="00840AF3"/>
    <w:rsid w:val="00844541"/>
    <w:rsid w:val="00845E4F"/>
    <w:rsid w:val="00850CFF"/>
    <w:rsid w:val="00855AB7"/>
    <w:rsid w:val="0086104A"/>
    <w:rsid w:val="00862D70"/>
    <w:rsid w:val="00872E53"/>
    <w:rsid w:val="00882B49"/>
    <w:rsid w:val="00885859"/>
    <w:rsid w:val="00890524"/>
    <w:rsid w:val="008908D2"/>
    <w:rsid w:val="00890CCA"/>
    <w:rsid w:val="00896DDC"/>
    <w:rsid w:val="008A22FB"/>
    <w:rsid w:val="008A2EBE"/>
    <w:rsid w:val="008A6C64"/>
    <w:rsid w:val="008B074D"/>
    <w:rsid w:val="008C18F7"/>
    <w:rsid w:val="008C5F66"/>
    <w:rsid w:val="008C6B4A"/>
    <w:rsid w:val="008D044D"/>
    <w:rsid w:val="008D04E1"/>
    <w:rsid w:val="008E6826"/>
    <w:rsid w:val="008E6C68"/>
    <w:rsid w:val="008E6E4E"/>
    <w:rsid w:val="008F1299"/>
    <w:rsid w:val="008F5F86"/>
    <w:rsid w:val="009011BD"/>
    <w:rsid w:val="009050F8"/>
    <w:rsid w:val="0090756A"/>
    <w:rsid w:val="00907A62"/>
    <w:rsid w:val="0091545C"/>
    <w:rsid w:val="00931BC1"/>
    <w:rsid w:val="0093337E"/>
    <w:rsid w:val="00935FE6"/>
    <w:rsid w:val="0094463C"/>
    <w:rsid w:val="009615FC"/>
    <w:rsid w:val="00961CCF"/>
    <w:rsid w:val="00962E36"/>
    <w:rsid w:val="00974082"/>
    <w:rsid w:val="00984156"/>
    <w:rsid w:val="0099059D"/>
    <w:rsid w:val="009A40C5"/>
    <w:rsid w:val="009B08C7"/>
    <w:rsid w:val="009B14DA"/>
    <w:rsid w:val="009B5A83"/>
    <w:rsid w:val="009D1117"/>
    <w:rsid w:val="009E634A"/>
    <w:rsid w:val="009E7E91"/>
    <w:rsid w:val="00A00B6B"/>
    <w:rsid w:val="00A037EE"/>
    <w:rsid w:val="00A07696"/>
    <w:rsid w:val="00A13B37"/>
    <w:rsid w:val="00A14E1B"/>
    <w:rsid w:val="00A17FFB"/>
    <w:rsid w:val="00A20932"/>
    <w:rsid w:val="00A31FA6"/>
    <w:rsid w:val="00A36369"/>
    <w:rsid w:val="00A4466E"/>
    <w:rsid w:val="00A46E0C"/>
    <w:rsid w:val="00A62690"/>
    <w:rsid w:val="00A63604"/>
    <w:rsid w:val="00A70E72"/>
    <w:rsid w:val="00A714DB"/>
    <w:rsid w:val="00A73F3D"/>
    <w:rsid w:val="00A84699"/>
    <w:rsid w:val="00A9227C"/>
    <w:rsid w:val="00AA0456"/>
    <w:rsid w:val="00AA1FE6"/>
    <w:rsid w:val="00AA73A5"/>
    <w:rsid w:val="00AB327A"/>
    <w:rsid w:val="00AC098F"/>
    <w:rsid w:val="00AE3DE8"/>
    <w:rsid w:val="00AF113F"/>
    <w:rsid w:val="00B078B3"/>
    <w:rsid w:val="00B112D7"/>
    <w:rsid w:val="00B45E52"/>
    <w:rsid w:val="00B52764"/>
    <w:rsid w:val="00B6053D"/>
    <w:rsid w:val="00B65E71"/>
    <w:rsid w:val="00B67BD7"/>
    <w:rsid w:val="00B75402"/>
    <w:rsid w:val="00B85F4F"/>
    <w:rsid w:val="00B91B9A"/>
    <w:rsid w:val="00B94DC6"/>
    <w:rsid w:val="00B96630"/>
    <w:rsid w:val="00BA75F4"/>
    <w:rsid w:val="00BC4EA5"/>
    <w:rsid w:val="00BD511A"/>
    <w:rsid w:val="00BD56A7"/>
    <w:rsid w:val="00BD5803"/>
    <w:rsid w:val="00BD6124"/>
    <w:rsid w:val="00BD6CC5"/>
    <w:rsid w:val="00BE6E26"/>
    <w:rsid w:val="00BF0233"/>
    <w:rsid w:val="00BF0A2B"/>
    <w:rsid w:val="00BF30F5"/>
    <w:rsid w:val="00BF3145"/>
    <w:rsid w:val="00C03FD1"/>
    <w:rsid w:val="00C113B8"/>
    <w:rsid w:val="00C13F4A"/>
    <w:rsid w:val="00C25D7D"/>
    <w:rsid w:val="00C33392"/>
    <w:rsid w:val="00C53FC3"/>
    <w:rsid w:val="00C60F3F"/>
    <w:rsid w:val="00C67D66"/>
    <w:rsid w:val="00C715DC"/>
    <w:rsid w:val="00C71E44"/>
    <w:rsid w:val="00C725AE"/>
    <w:rsid w:val="00C82015"/>
    <w:rsid w:val="00C873FD"/>
    <w:rsid w:val="00CA19B7"/>
    <w:rsid w:val="00CC061F"/>
    <w:rsid w:val="00CC49C2"/>
    <w:rsid w:val="00CC68AF"/>
    <w:rsid w:val="00CD4A65"/>
    <w:rsid w:val="00CD5302"/>
    <w:rsid w:val="00CD597D"/>
    <w:rsid w:val="00CD6B3F"/>
    <w:rsid w:val="00CE0F7B"/>
    <w:rsid w:val="00CE617C"/>
    <w:rsid w:val="00CF723C"/>
    <w:rsid w:val="00D178B0"/>
    <w:rsid w:val="00D22C0F"/>
    <w:rsid w:val="00D32E37"/>
    <w:rsid w:val="00D37D5A"/>
    <w:rsid w:val="00D43A46"/>
    <w:rsid w:val="00D446E4"/>
    <w:rsid w:val="00D65221"/>
    <w:rsid w:val="00D821D3"/>
    <w:rsid w:val="00D82EBD"/>
    <w:rsid w:val="00D90D68"/>
    <w:rsid w:val="00D95EC5"/>
    <w:rsid w:val="00DA35D6"/>
    <w:rsid w:val="00DA4A57"/>
    <w:rsid w:val="00DD2539"/>
    <w:rsid w:val="00DE0257"/>
    <w:rsid w:val="00DE5976"/>
    <w:rsid w:val="00DE5B7F"/>
    <w:rsid w:val="00DF0493"/>
    <w:rsid w:val="00DF55A0"/>
    <w:rsid w:val="00DF5A13"/>
    <w:rsid w:val="00DF5B73"/>
    <w:rsid w:val="00E06320"/>
    <w:rsid w:val="00E33B3E"/>
    <w:rsid w:val="00E37F46"/>
    <w:rsid w:val="00E50692"/>
    <w:rsid w:val="00E506E5"/>
    <w:rsid w:val="00E56A14"/>
    <w:rsid w:val="00E6592E"/>
    <w:rsid w:val="00E827E1"/>
    <w:rsid w:val="00E972A4"/>
    <w:rsid w:val="00EA0E62"/>
    <w:rsid w:val="00EA5A78"/>
    <w:rsid w:val="00EB17F6"/>
    <w:rsid w:val="00EB2391"/>
    <w:rsid w:val="00EB3BF8"/>
    <w:rsid w:val="00EB4DBF"/>
    <w:rsid w:val="00EB5DEC"/>
    <w:rsid w:val="00EB7894"/>
    <w:rsid w:val="00ED44C3"/>
    <w:rsid w:val="00EE1904"/>
    <w:rsid w:val="00EF4927"/>
    <w:rsid w:val="00EF5C9C"/>
    <w:rsid w:val="00EF637D"/>
    <w:rsid w:val="00F0242F"/>
    <w:rsid w:val="00F510E0"/>
    <w:rsid w:val="00F6105C"/>
    <w:rsid w:val="00F62A64"/>
    <w:rsid w:val="00F7654C"/>
    <w:rsid w:val="00F77086"/>
    <w:rsid w:val="00F8221F"/>
    <w:rsid w:val="00F94507"/>
    <w:rsid w:val="00F9699C"/>
    <w:rsid w:val="00F96B6D"/>
    <w:rsid w:val="00F96F34"/>
    <w:rsid w:val="00FA6752"/>
    <w:rsid w:val="00FD6677"/>
    <w:rsid w:val="03DC462A"/>
    <w:rsid w:val="041EDBBB"/>
    <w:rsid w:val="05969BBD"/>
    <w:rsid w:val="05B61D0E"/>
    <w:rsid w:val="0720CBA5"/>
    <w:rsid w:val="091A23DA"/>
    <w:rsid w:val="0A4132AB"/>
    <w:rsid w:val="0CF01F17"/>
    <w:rsid w:val="0D2F21B9"/>
    <w:rsid w:val="0DC2C8A9"/>
    <w:rsid w:val="0F137F76"/>
    <w:rsid w:val="100608E1"/>
    <w:rsid w:val="101B0CF6"/>
    <w:rsid w:val="11051CF6"/>
    <w:rsid w:val="116733D8"/>
    <w:rsid w:val="12B3571E"/>
    <w:rsid w:val="12FE752B"/>
    <w:rsid w:val="134D252C"/>
    <w:rsid w:val="160FDD20"/>
    <w:rsid w:val="169CF5AA"/>
    <w:rsid w:val="17DC30B9"/>
    <w:rsid w:val="188EC5FB"/>
    <w:rsid w:val="1A36A634"/>
    <w:rsid w:val="1C6C491C"/>
    <w:rsid w:val="1E21D857"/>
    <w:rsid w:val="1F046073"/>
    <w:rsid w:val="1F247F5B"/>
    <w:rsid w:val="23FD4734"/>
    <w:rsid w:val="26ADF58F"/>
    <w:rsid w:val="28E8B1C4"/>
    <w:rsid w:val="2BB54E81"/>
    <w:rsid w:val="2C6C39E1"/>
    <w:rsid w:val="2FD496CB"/>
    <w:rsid w:val="308137C0"/>
    <w:rsid w:val="3476B44E"/>
    <w:rsid w:val="38243AF8"/>
    <w:rsid w:val="3A12E320"/>
    <w:rsid w:val="3D1898CA"/>
    <w:rsid w:val="3D2A9DEA"/>
    <w:rsid w:val="3D381A1B"/>
    <w:rsid w:val="40BBA238"/>
    <w:rsid w:val="43AAB59E"/>
    <w:rsid w:val="4684CE8C"/>
    <w:rsid w:val="48A39C5F"/>
    <w:rsid w:val="4976E0E7"/>
    <w:rsid w:val="49EEFC76"/>
    <w:rsid w:val="4B8B317E"/>
    <w:rsid w:val="51E44717"/>
    <w:rsid w:val="54379A50"/>
    <w:rsid w:val="54B736A9"/>
    <w:rsid w:val="59239B5D"/>
    <w:rsid w:val="5A48E83F"/>
    <w:rsid w:val="5A9B5B5F"/>
    <w:rsid w:val="5AABFFB9"/>
    <w:rsid w:val="60570B82"/>
    <w:rsid w:val="626DC018"/>
    <w:rsid w:val="63CEB59D"/>
    <w:rsid w:val="63F2BFDD"/>
    <w:rsid w:val="640DB83F"/>
    <w:rsid w:val="66E4D238"/>
    <w:rsid w:val="66FCCBA5"/>
    <w:rsid w:val="6A70B2A1"/>
    <w:rsid w:val="6C59F7D5"/>
    <w:rsid w:val="6D93859D"/>
    <w:rsid w:val="6EDD4785"/>
    <w:rsid w:val="7070C6B4"/>
    <w:rsid w:val="74EC3B30"/>
    <w:rsid w:val="782CF14E"/>
    <w:rsid w:val="786DC4F0"/>
    <w:rsid w:val="7BB24A6B"/>
    <w:rsid w:val="7CA83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AAE52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32051D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3205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3205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3205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2051D"/>
    <w:pPr>
      <w:spacing w:after="100"/>
      <w:ind w:left="660"/>
    </w:pPr>
  </w:style>
  <w:style w:type="paragraph" w:styleId="ListParagraph">
    <w:name w:val="List Paragraph"/>
    <w:basedOn w:val="Normal"/>
    <w:uiPriority w:val="34"/>
    <w:qFormat/>
    <w:rsid w:val="007B1BE7"/>
    <w:pPr>
      <w:ind w:left="720"/>
      <w:contextualSpacing/>
    </w:pPr>
  </w:style>
  <w:style w:type="paragraph" w:customStyle="1" w:styleId="Standard">
    <w:name w:val="Standard"/>
    <w:rsid w:val="00287A06"/>
    <w:pPr>
      <w:widowControl w:val="0"/>
      <w:suppressAutoHyphens/>
      <w:autoSpaceDN w:val="0"/>
      <w:textAlignment w:val="baseline"/>
    </w:pPr>
    <w:rPr>
      <w:lang w:val="en-US" w:eastAsia="zh-CN" w:bidi="hi-IN"/>
    </w:rPr>
  </w:style>
  <w:style w:type="numbering" w:customStyle="1" w:styleId="WWNum1">
    <w:name w:val="WWNum1"/>
    <w:basedOn w:val="NoList"/>
    <w:rsid w:val="00287A06"/>
    <w:pPr>
      <w:numPr>
        <w:numId w:val="3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1FDC"/>
    <w:pPr>
      <w:spacing w:before="480" w:after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</w:rPr>
  </w:style>
  <w:style w:type="numbering" w:customStyle="1" w:styleId="WWNum2">
    <w:name w:val="WWNum2"/>
    <w:rsid w:val="00EB5DEC"/>
    <w:pPr>
      <w:numPr>
        <w:numId w:val="5"/>
      </w:numPr>
    </w:pPr>
  </w:style>
  <w:style w:type="numbering" w:customStyle="1" w:styleId="WWNum3">
    <w:name w:val="WWNum3"/>
    <w:rsid w:val="00EB5DEC"/>
    <w:pPr>
      <w:numPr>
        <w:numId w:val="9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32051D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3205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3205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3205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2051D"/>
    <w:pPr>
      <w:spacing w:after="100"/>
      <w:ind w:left="660"/>
    </w:pPr>
  </w:style>
  <w:style w:type="paragraph" w:styleId="ListParagraph">
    <w:name w:val="List Paragraph"/>
    <w:basedOn w:val="Normal"/>
    <w:uiPriority w:val="34"/>
    <w:qFormat/>
    <w:rsid w:val="007B1BE7"/>
    <w:pPr>
      <w:ind w:left="720"/>
      <w:contextualSpacing/>
    </w:pPr>
  </w:style>
  <w:style w:type="paragraph" w:customStyle="1" w:styleId="Standard">
    <w:name w:val="Standard"/>
    <w:rsid w:val="00287A06"/>
    <w:pPr>
      <w:widowControl w:val="0"/>
      <w:suppressAutoHyphens/>
      <w:autoSpaceDN w:val="0"/>
      <w:textAlignment w:val="baseline"/>
    </w:pPr>
    <w:rPr>
      <w:lang w:val="en-US" w:eastAsia="zh-CN" w:bidi="hi-IN"/>
    </w:rPr>
  </w:style>
  <w:style w:type="numbering" w:customStyle="1" w:styleId="WWNum1">
    <w:name w:val="WWNum1"/>
    <w:basedOn w:val="NoList"/>
    <w:rsid w:val="00287A06"/>
    <w:pPr>
      <w:numPr>
        <w:numId w:val="3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1FDC"/>
    <w:pPr>
      <w:spacing w:before="480" w:after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</w:rPr>
  </w:style>
  <w:style w:type="numbering" w:customStyle="1" w:styleId="WWNum2">
    <w:name w:val="WWNum2"/>
    <w:rsid w:val="00EB5DEC"/>
    <w:pPr>
      <w:numPr>
        <w:numId w:val="5"/>
      </w:numPr>
    </w:pPr>
  </w:style>
  <w:style w:type="numbering" w:customStyle="1" w:styleId="WWNum3">
    <w:name w:val="WWNum3"/>
    <w:rsid w:val="00EB5DEC"/>
    <w:pPr>
      <w:numPr>
        <w:numId w:val="9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310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5D0EE01336C94388452619066E88EC" ma:contentTypeVersion="4" ma:contentTypeDescription="Create a new document." ma:contentTypeScope="" ma:versionID="ab3cdbc4f3d4cbc53208b68e9b2732d0">
  <xsd:schema xmlns:xsd="http://www.w3.org/2001/XMLSchema" xmlns:xs="http://www.w3.org/2001/XMLSchema" xmlns:p="http://schemas.microsoft.com/office/2006/metadata/properties" xmlns:ns3="17055127-46a6-4091-afaa-04af504c326b" targetNamespace="http://schemas.microsoft.com/office/2006/metadata/properties" ma:root="true" ma:fieldsID="4bec4b10f800ecd8d5e86657b5487385" ns3:_="">
    <xsd:import namespace="17055127-46a6-4091-afaa-04af504c326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055127-46a6-4091-afaa-04af504c32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Qn3VZ9n3I+4fC6levqmFYx+I6yg==">AMUW2mU0Gu6enpELn7P7aL740VSCtBNggLh4icZGVAGwkfM8mL8IrxxDHibJ4S6p4a1mnAW1CQPu1augkyYc4KTOJkPRqiXNFwGvZwvIGJRu/RvLlSsP9ORtHSruQo2Te+pCkbeT5Tz539519U0PF3OYCEXb7TuwYmeKTF3EKAbQSyCbnTk44O/FmpKJagwUPx67DXqeTOMH6pQ9szOElF3wGzbTlLLtfA==</go:docsCustomData>
</go:gDocsCustomXmlDataStorage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713872A-00AF-4470-84CF-7EC6A3C259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055127-46a6-4091-afaa-04af504c32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3.xml><?xml version="1.0" encoding="utf-8"?>
<ds:datastoreItem xmlns:ds="http://schemas.openxmlformats.org/officeDocument/2006/customXml" ds:itemID="{61716F62-0179-4924-A565-18F6BAA75E5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C5392DF-1E81-474E-8559-8BEE00897D7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7</TotalTime>
  <Pages>1</Pages>
  <Words>1309</Words>
  <Characters>7465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57</CharactersWithSpaces>
  <SharedDoc>false</SharedDoc>
  <HLinks>
    <vt:vector size="24" baseType="variant">
      <vt:variant>
        <vt:i4>3932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heading=h.tyjcwt</vt:lpwstr>
      </vt:variant>
      <vt:variant>
        <vt:i4>71435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heading=h.1fob9te</vt:lpwstr>
      </vt:variant>
      <vt:variant>
        <vt:i4>209723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heading=h.30j0zll</vt:lpwstr>
      </vt:variant>
      <vt:variant>
        <vt:i4>131076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heading=h.gjdgxs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or Hatem</dc:creator>
  <cp:lastModifiedBy>NUMBER ONE</cp:lastModifiedBy>
  <cp:revision>15</cp:revision>
  <dcterms:created xsi:type="dcterms:W3CDTF">2022-11-23T15:26:00Z</dcterms:created>
  <dcterms:modified xsi:type="dcterms:W3CDTF">2022-12-05T2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5D0EE01336C94388452619066E88EC</vt:lpwstr>
  </property>
</Properties>
</file>